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30"/>
  </p:notesMasterIdLst>
  <p:handoutMasterIdLst>
    <p:handoutMasterId r:id="rId31"/>
  </p:handoutMasterIdLst>
  <p:sldIdLst>
    <p:sldId id="665" r:id="rId2"/>
    <p:sldId id="667" r:id="rId3"/>
    <p:sldId id="668" r:id="rId4"/>
    <p:sldId id="688" r:id="rId5"/>
    <p:sldId id="689" r:id="rId6"/>
    <p:sldId id="690" r:id="rId7"/>
    <p:sldId id="691" r:id="rId8"/>
    <p:sldId id="669" r:id="rId9"/>
    <p:sldId id="670" r:id="rId10"/>
    <p:sldId id="671" r:id="rId11"/>
    <p:sldId id="672" r:id="rId12"/>
    <p:sldId id="673" r:id="rId13"/>
    <p:sldId id="674" r:id="rId14"/>
    <p:sldId id="686" r:id="rId15"/>
    <p:sldId id="675" r:id="rId16"/>
    <p:sldId id="676" r:id="rId17"/>
    <p:sldId id="677" r:id="rId18"/>
    <p:sldId id="678" r:id="rId19"/>
    <p:sldId id="679" r:id="rId20"/>
    <p:sldId id="680" r:id="rId21"/>
    <p:sldId id="681" r:id="rId22"/>
    <p:sldId id="682" r:id="rId23"/>
    <p:sldId id="683" r:id="rId24"/>
    <p:sldId id="684" r:id="rId25"/>
    <p:sldId id="685" r:id="rId26"/>
    <p:sldId id="692" r:id="rId27"/>
    <p:sldId id="693" r:id="rId28"/>
    <p:sldId id="694" r:id="rId29"/>
  </p:sldIdLst>
  <p:sldSz cx="9144000" cy="6858000" type="screen4x3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5">
          <p15:clr>
            <a:srgbClr val="A4A3A4"/>
          </p15:clr>
        </p15:guide>
        <p15:guide id="2" pos="230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9216" autoAdjust="0"/>
    <p:restoredTop sz="92478" autoAdjust="0"/>
  </p:normalViewPr>
  <p:slideViewPr>
    <p:cSldViewPr>
      <p:cViewPr varScale="1">
        <p:scale>
          <a:sx n="106" d="100"/>
          <a:sy n="106" d="100"/>
        </p:scale>
        <p:origin x="1284" y="114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3025"/>
        <p:guide pos="230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B2971E53-7439-C045-8EB6-57DA60A3B2DB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60888"/>
            <a:ext cx="5367337" cy="4318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100437" tIns="50221" rIns="100437" bIns="502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41F2F0B8-44CA-4045-ACE5-C9C070469CBE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70000" y="728663"/>
            <a:ext cx="4778375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1B734C57-8139-4D76-9BAF-AB3868C5B81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2313"/>
            <a:ext cx="4795837" cy="3597275"/>
          </a:xfrm>
          <a:solidFill>
            <a:srgbClr val="FFFFFF"/>
          </a:solidFill>
          <a:ln/>
        </p:spPr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1B2B8AEB-C750-4AA9-B438-13484E666C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80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4999" tIns="47495" rIns="94999" bIns="47495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>
            <a:extLst>
              <a:ext uri="{FF2B5EF4-FFF2-40B4-BE49-F238E27FC236}">
                <a16:creationId xmlns:a16="http://schemas.microsoft.com/office/drawing/2014/main" id="{046F7D96-DBD1-4512-B81F-EFBD650983F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Notes Placeholder 2">
            <a:extLst>
              <a:ext uri="{FF2B5EF4-FFF2-40B4-BE49-F238E27FC236}">
                <a16:creationId xmlns:a16="http://schemas.microsoft.com/office/drawing/2014/main" id="{68095217-7344-4B9D-BF3E-5B6F24B9F6B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2">
            <a:extLst>
              <a:ext uri="{FF2B5EF4-FFF2-40B4-BE49-F238E27FC236}">
                <a16:creationId xmlns:a16="http://schemas.microsoft.com/office/drawing/2014/main" id="{C4A7715B-3EED-4D9A-8042-F902952BBE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0/11/2021</a:t>
            </a: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CACFA483-D3A0-4234-9AC4-9D46EC73DF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D7CC452D-D431-4BDE-BC3D-ACCDC10ECC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3037877-22D4-4518-B762-2C2117513F9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5076932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2">
            <a:extLst>
              <a:ext uri="{FF2B5EF4-FFF2-40B4-BE49-F238E27FC236}">
                <a16:creationId xmlns:a16="http://schemas.microsoft.com/office/drawing/2014/main" id="{0C5D9B56-54FC-4E38-837A-F397C2D54D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0/11/2021</a:t>
            </a: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18128C79-64A9-420D-849B-BCCFD9A559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073349FC-4E0D-4B59-B407-4B4D4CD3DC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FB9E794-67C4-4FA0-ABE0-2C7A272BC3B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7361853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2">
            <a:extLst>
              <a:ext uri="{FF2B5EF4-FFF2-40B4-BE49-F238E27FC236}">
                <a16:creationId xmlns:a16="http://schemas.microsoft.com/office/drawing/2014/main" id="{E7EE6C3B-046F-4502-A640-4FF3599F4EB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0/11/2021</a:t>
            </a: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49AD977D-4655-41F4-AABB-53FCA26335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1B9EC3F3-A6E3-49DB-A3A5-0C2A523826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5F8172C-9ABA-42AC-A7F5-1448F13B195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9776701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1116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1116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2">
            <a:extLst>
              <a:ext uri="{FF2B5EF4-FFF2-40B4-BE49-F238E27FC236}">
                <a16:creationId xmlns:a16="http://schemas.microsoft.com/office/drawing/2014/main" id="{6A21EAE1-8D45-4326-B9F0-C5E6A586830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0/11/2021</a:t>
            </a:r>
          </a:p>
        </p:txBody>
      </p:sp>
      <p:sp>
        <p:nvSpPr>
          <p:cNvPr id="8" name="Footer Placeholder 3">
            <a:extLst>
              <a:ext uri="{FF2B5EF4-FFF2-40B4-BE49-F238E27FC236}">
                <a16:creationId xmlns:a16="http://schemas.microsoft.com/office/drawing/2014/main" id="{2D37993C-0E43-4CD7-8B6D-DFCE80EB15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9" name="Slide Number Placeholder 4">
            <a:extLst>
              <a:ext uri="{FF2B5EF4-FFF2-40B4-BE49-F238E27FC236}">
                <a16:creationId xmlns:a16="http://schemas.microsoft.com/office/drawing/2014/main" id="{308150A7-1CBC-4EB6-9C9C-3AB51797F2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F50FF63-20C6-4237-9B92-454F1B500E1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3633346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2">
            <a:extLst>
              <a:ext uri="{FF2B5EF4-FFF2-40B4-BE49-F238E27FC236}">
                <a16:creationId xmlns:a16="http://schemas.microsoft.com/office/drawing/2014/main" id="{01325DDF-F0E6-45F8-A83D-1ED42C49AF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0/11/2021</a:t>
            </a:r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2CD11F3D-1DE5-40A6-8B8F-EF978BBCA3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47A29662-B91F-4186-87C8-2440501846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BACFB14-6A49-4336-A9DC-E7274D22C5D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874530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2">
            <a:extLst>
              <a:ext uri="{FF2B5EF4-FFF2-40B4-BE49-F238E27FC236}">
                <a16:creationId xmlns:a16="http://schemas.microsoft.com/office/drawing/2014/main" id="{FADEAE0B-55AE-456D-8272-BDED1ECD5CB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0/11/2021</a:t>
            </a: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6E744806-7769-4A80-B73E-D7FFEDCD20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295650" cy="365125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98235EC3-8ACC-4F36-A342-90A7F754FA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B818DB0-E25E-4CD0-82AB-18A1BC67842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40773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2">
            <a:extLst>
              <a:ext uri="{FF2B5EF4-FFF2-40B4-BE49-F238E27FC236}">
                <a16:creationId xmlns:a16="http://schemas.microsoft.com/office/drawing/2014/main" id="{E76F3499-D09E-49C2-AFC4-2A0055D6A0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0/11/2021</a:t>
            </a:r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B39285F3-A517-4328-ABB9-BF375CAEDF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066A2CDD-C1A4-4F2E-BA48-9853A732AE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00D2EDD-2B52-4896-9DDB-6711503A551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384980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2">
            <a:extLst>
              <a:ext uri="{FF2B5EF4-FFF2-40B4-BE49-F238E27FC236}">
                <a16:creationId xmlns:a16="http://schemas.microsoft.com/office/drawing/2014/main" id="{AF4DFD67-D3F6-4DAD-AF87-D2E85A4AD9F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0/11/2021</a:t>
            </a:r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B47332CA-9132-4245-9355-DCD3C01AB1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37AAF1E6-A849-4926-B976-8744631770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7FA3555-875B-4372-ABAC-3D5E23D6936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533265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2">
            <a:extLst>
              <a:ext uri="{FF2B5EF4-FFF2-40B4-BE49-F238E27FC236}">
                <a16:creationId xmlns:a16="http://schemas.microsoft.com/office/drawing/2014/main" id="{B19E3214-5999-4697-A1E0-C0D7495E11C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0/11/2021</a:t>
            </a:r>
          </a:p>
        </p:txBody>
      </p:sp>
      <p:sp>
        <p:nvSpPr>
          <p:cNvPr id="8" name="Footer Placeholder 3">
            <a:extLst>
              <a:ext uri="{FF2B5EF4-FFF2-40B4-BE49-F238E27FC236}">
                <a16:creationId xmlns:a16="http://schemas.microsoft.com/office/drawing/2014/main" id="{07D15390-0297-4573-99B3-DBCA6315CF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9" name="Slide Number Placeholder 4">
            <a:extLst>
              <a:ext uri="{FF2B5EF4-FFF2-40B4-BE49-F238E27FC236}">
                <a16:creationId xmlns:a16="http://schemas.microsoft.com/office/drawing/2014/main" id="{C836E07B-3F66-4E11-9602-C56AA5CCD4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C96B36A-F39C-4F3F-A9B2-6FD1A176AC1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744685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F05DB3E-A96C-4D1B-9AB2-D0A3DAB0F7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0/11/2021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DF01D8A-A47E-452D-822C-8F8ED45823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9F2AD66-022A-4F63-92AD-E166A4FDDC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90C4350-8974-4ADC-9B8D-C06D93D9444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052748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">
            <a:extLst>
              <a:ext uri="{FF2B5EF4-FFF2-40B4-BE49-F238E27FC236}">
                <a16:creationId xmlns:a16="http://schemas.microsoft.com/office/drawing/2014/main" id="{6CB18E54-7232-4697-A096-82E19E3F22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0/11/2021</a:t>
            </a:r>
          </a:p>
        </p:txBody>
      </p:sp>
      <p:sp>
        <p:nvSpPr>
          <p:cNvPr id="3" name="Footer Placeholder 3">
            <a:extLst>
              <a:ext uri="{FF2B5EF4-FFF2-40B4-BE49-F238E27FC236}">
                <a16:creationId xmlns:a16="http://schemas.microsoft.com/office/drawing/2014/main" id="{02DB9027-05AE-4BBE-BA9F-E5A4F2A025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4" name="Slide Number Placeholder 4">
            <a:extLst>
              <a:ext uri="{FF2B5EF4-FFF2-40B4-BE49-F238E27FC236}">
                <a16:creationId xmlns:a16="http://schemas.microsoft.com/office/drawing/2014/main" id="{4E1937F1-18A5-4C5B-9935-A0356B25B4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48C401C-EE02-443C-8CB0-2C06CDD00DA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378132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2">
            <a:extLst>
              <a:ext uri="{FF2B5EF4-FFF2-40B4-BE49-F238E27FC236}">
                <a16:creationId xmlns:a16="http://schemas.microsoft.com/office/drawing/2014/main" id="{082C298B-2425-406C-934C-1B49ACEE6C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0/11/2021</a:t>
            </a:r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B7F67708-6476-49C4-B889-9548E8EDF6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26CADFF1-8E32-43D6-A5A4-A23564A324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F1DEBD5-F594-4E33-9F03-AB95476300A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71828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2">
            <a:extLst>
              <a:ext uri="{FF2B5EF4-FFF2-40B4-BE49-F238E27FC236}">
                <a16:creationId xmlns:a16="http://schemas.microsoft.com/office/drawing/2014/main" id="{4E02C71C-DC23-46B7-A379-9FB1464E5C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0/11/2021</a:t>
            </a:r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1EE2F2E9-7564-4D08-9E8F-AFA0257690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D4601FF8-42FE-4556-BF36-0290514121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437F771-3E71-449B-BA24-59F02962052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726404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3BC54AB2-903B-4F8E-997F-C71752A2A4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85A1D6B5-6FC4-4C09-A55C-429CFC9BE8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028" name="Group 16">
            <a:extLst>
              <a:ext uri="{FF2B5EF4-FFF2-40B4-BE49-F238E27FC236}">
                <a16:creationId xmlns:a16="http://schemas.microsoft.com/office/drawing/2014/main" id="{8FEB0D6D-A9F7-403C-B3C1-B58C39BE68DC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>
              <a:extLst>
                <a:ext uri="{FF2B5EF4-FFF2-40B4-BE49-F238E27FC236}">
                  <a16:creationId xmlns:a16="http://schemas.microsoft.com/office/drawing/2014/main" id="{281C7C49-F2E1-1246-B5C7-A0D4C498F5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031" name="Rectangle 18">
              <a:extLst>
                <a:ext uri="{FF2B5EF4-FFF2-40B4-BE49-F238E27FC236}">
                  <a16:creationId xmlns:a16="http://schemas.microsoft.com/office/drawing/2014/main" id="{F2CB6532-56E1-4C4C-8C62-DDD8081751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8E197EB-C9FB-904B-80A8-2022248AE0F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10/11/2021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4CFF1A1-5F47-7F43-9B64-81E3A2F20AD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2819400" y="6356350"/>
            <a:ext cx="3429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smtClean="0">
                <a:solidFill>
                  <a:schemeClr val="tx1">
                    <a:tint val="75000"/>
                  </a:schemeClr>
                </a:solidFill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Introduction to Data Mining, 2nd Edition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B3F9AED-3B23-0E41-AEAB-DB98D85130A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BD44861A-52C0-4055-BC69-72BE0F2F48C3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1" r:id="rId1"/>
    <p:sldLayoutId id="2147483753" r:id="rId2"/>
    <p:sldLayoutId id="2147483742" r:id="rId3"/>
    <p:sldLayoutId id="2147483743" r:id="rId4"/>
    <p:sldLayoutId id="2147483744" r:id="rId5"/>
    <p:sldLayoutId id="2147483745" r:id="rId6"/>
    <p:sldLayoutId id="2147483746" r:id="rId7"/>
    <p:sldLayoutId id="2147483747" r:id="rId8"/>
    <p:sldLayoutId id="2147483748" r:id="rId9"/>
    <p:sldLayoutId id="2147483749" r:id="rId10"/>
    <p:sldLayoutId id="2147483750" r:id="rId11"/>
    <p:sldLayoutId id="2147483751" r:id="rId12"/>
    <p:sldLayoutId id="2147483752" r:id="rId13"/>
  </p:sldLayoutIdLst>
  <p:hf hdr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1.e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12" Type="http://schemas.openxmlformats.org/officeDocument/2006/relationships/image" Target="../media/image15.emf"/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2.e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4.bin"/><Relationship Id="rId10" Type="http://schemas.openxmlformats.org/officeDocument/2006/relationships/image" Target="../media/image14.emf"/><Relationship Id="rId4" Type="http://schemas.openxmlformats.org/officeDocument/2006/relationships/image" Target="../media/image11.emf"/><Relationship Id="rId9" Type="http://schemas.openxmlformats.org/officeDocument/2006/relationships/oleObject" Target="../embeddings/oleObject6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12" Type="http://schemas.openxmlformats.org/officeDocument/2006/relationships/image" Target="../media/image21.emf"/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8.emf"/><Relationship Id="rId11" Type="http://schemas.openxmlformats.org/officeDocument/2006/relationships/oleObject" Target="../embeddings/oleObject12.bin"/><Relationship Id="rId5" Type="http://schemas.openxmlformats.org/officeDocument/2006/relationships/oleObject" Target="../embeddings/oleObject9.bin"/><Relationship Id="rId10" Type="http://schemas.openxmlformats.org/officeDocument/2006/relationships/image" Target="../media/image20.emf"/><Relationship Id="rId4" Type="http://schemas.openxmlformats.org/officeDocument/2006/relationships/image" Target="../media/image17.emf"/><Relationship Id="rId9" Type="http://schemas.openxmlformats.org/officeDocument/2006/relationships/oleObject" Target="../embeddings/oleObject11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>
            <a:extLst>
              <a:ext uri="{FF2B5EF4-FFF2-40B4-BE49-F238E27FC236}">
                <a16:creationId xmlns:a16="http://schemas.microsoft.com/office/drawing/2014/main" id="{587B1268-7E38-4534-A658-42D42EFF8C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-152400"/>
            <a:ext cx="8763000" cy="838200"/>
          </a:xfrm>
        </p:spPr>
        <p:txBody>
          <a:bodyPr/>
          <a:lstStyle/>
          <a:p>
            <a:r>
              <a:rPr lang="en-US" altLang="en-US"/>
              <a:t>Data Mining</a:t>
            </a:r>
            <a:endParaRPr lang="en-US" altLang="en-US" sz="2800"/>
          </a:p>
        </p:txBody>
      </p:sp>
      <p:sp>
        <p:nvSpPr>
          <p:cNvPr id="4099" name="Rectangle 1027">
            <a:extLst>
              <a:ext uri="{FF2B5EF4-FFF2-40B4-BE49-F238E27FC236}">
                <a16:creationId xmlns:a16="http://schemas.microsoft.com/office/drawing/2014/main" id="{F66442BA-5953-4926-A18C-9B39491302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208213"/>
            <a:ext cx="8229600" cy="325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3200" b="0"/>
              <a:t>Ensemble Techniques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endParaRPr lang="en-US" altLang="en-US" sz="3200" b="0"/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60000"/>
              <a:buFont typeface="Monotype Sorts" pitchFamily="2" charset="2"/>
              <a:buNone/>
            </a:pPr>
            <a:r>
              <a:rPr lang="en-US" altLang="en-US" sz="3200" b="0">
                <a:solidFill>
                  <a:srgbClr val="000000"/>
                </a:solidFill>
              </a:rPr>
              <a:t>Introduction to Data Mining, 2</a:t>
            </a:r>
            <a:r>
              <a:rPr lang="en-US" altLang="en-US" sz="3200" b="0" baseline="30000">
                <a:solidFill>
                  <a:srgbClr val="000000"/>
                </a:solidFill>
              </a:rPr>
              <a:t>nd</a:t>
            </a:r>
            <a:r>
              <a:rPr lang="en-US" altLang="en-US" sz="3200" b="0">
                <a:solidFill>
                  <a:srgbClr val="000000"/>
                </a:solidFill>
              </a:rPr>
              <a:t> Edition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60000"/>
              <a:buFont typeface="Monotype Sorts" pitchFamily="2" charset="2"/>
              <a:buNone/>
            </a:pPr>
            <a:r>
              <a:rPr lang="en-US" altLang="en-US" sz="3200" b="0">
                <a:solidFill>
                  <a:srgbClr val="000000"/>
                </a:solidFill>
              </a:rPr>
              <a:t>by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60000"/>
              <a:buFont typeface="Monotype Sorts" pitchFamily="2" charset="2"/>
              <a:buNone/>
            </a:pPr>
            <a:r>
              <a:rPr lang="en-US" altLang="en-US" sz="3200" b="0">
                <a:solidFill>
                  <a:srgbClr val="000000"/>
                </a:solidFill>
              </a:rPr>
              <a:t>Tan, Steinbach, Karpatne, Kumar</a:t>
            </a:r>
            <a:endParaRPr lang="en-US" altLang="en-US" sz="1400" b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E9CA434-F76A-E24E-8473-88CE9EBD14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949DAE8-57A4-4F78-BFC3-E1B90C3EEB30}" type="slidenum">
              <a:rPr lang="en-US" altLang="en-US" sz="1200">
                <a:solidFill>
                  <a:srgbClr val="898989"/>
                </a:solidFill>
              </a:rPr>
              <a:pPr/>
              <a:t>1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6257590-54E7-4A52-B296-2CBDB0676D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51CA3A2-ECE8-43F1-96E8-DFBB0DBE06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1/2021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BCEBE6F2-EA68-4B04-AA31-6E0DA60C84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gging (Bootstrap AGGregatING)</a:t>
            </a: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8715C23C-06AB-4189-A0C9-F408801311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Bootstrap sampling: sampling with replacement</a:t>
            </a:r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r>
              <a:rPr lang="en-US" altLang="en-US"/>
              <a:t>Build classifier on each bootstrap sample</a:t>
            </a:r>
          </a:p>
          <a:p>
            <a:endParaRPr lang="en-US" altLang="en-US" sz="1000"/>
          </a:p>
          <a:p>
            <a:r>
              <a:rPr lang="en-US" altLang="en-US"/>
              <a:t>Probability of a training instance being selected in a bootstrap sample is: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en-US" sz="2400"/>
              <a:t>1 – (1 - 1/n)</a:t>
            </a:r>
            <a:r>
              <a:rPr lang="en-US" altLang="en-US" sz="2400" baseline="30000"/>
              <a:t>n </a:t>
            </a:r>
            <a:r>
              <a:rPr lang="en-US" altLang="en-US" sz="2400"/>
              <a:t> (n: number of training instances)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en-US" sz="2400"/>
              <a:t>~0.632 when n is large </a:t>
            </a:r>
          </a:p>
          <a:p>
            <a:pPr lvl="1"/>
            <a:endParaRPr lang="en-US" altLang="en-US" baseline="30000"/>
          </a:p>
        </p:txBody>
      </p:sp>
      <p:pic>
        <p:nvPicPr>
          <p:cNvPr id="15364" name="Picture 289">
            <a:extLst>
              <a:ext uri="{FF2B5EF4-FFF2-40B4-BE49-F238E27FC236}">
                <a16:creationId xmlns:a16="http://schemas.microsoft.com/office/drawing/2014/main" id="{9190130D-032C-4DB7-A8E0-BBF883865269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38200" y="2271713"/>
            <a:ext cx="7239000" cy="852487"/>
          </a:xfrm>
          <a:noFill/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9B76F1-B9BF-5346-9896-02AF21BD3D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3553E86-C845-4860-976A-EE109BEBF044}" type="slidenum">
              <a:rPr lang="en-US" altLang="en-US" sz="1200">
                <a:solidFill>
                  <a:srgbClr val="898989"/>
                </a:solidFill>
              </a:rPr>
              <a:pPr/>
              <a:t>10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6E4145F-A78B-4EC4-BAA0-ECCD63B639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FAF1131-0D44-4C8F-BFE9-479867BA73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1/2021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FB0830B1-1991-4C9D-A87E-FB5989D71A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gging Algorithm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781BD57-97E9-E844-8CEC-A00830AEFF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F5FFEA1-1E1F-43D9-9FE2-7F97A73DB2BA}" type="slidenum">
              <a:rPr lang="en-US" altLang="en-US" sz="1200">
                <a:solidFill>
                  <a:srgbClr val="898989"/>
                </a:solidFill>
              </a:rPr>
              <a:pPr/>
              <a:t>11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16388" name="Picture 6">
            <a:extLst>
              <a:ext uri="{FF2B5EF4-FFF2-40B4-BE49-F238E27FC236}">
                <a16:creationId xmlns:a16="http://schemas.microsoft.com/office/drawing/2014/main" id="{BC6E3B61-8B02-4A89-ACD5-776CE96932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057400"/>
            <a:ext cx="8963025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63EC17F-B597-4533-ABD0-6F66CD18CC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5C20725-C86A-4808-B6E5-1177A33EC9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1/2021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63EFEAAC-4BAE-4298-9C7C-5BE3598B04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gging Example</a:t>
            </a:r>
          </a:p>
        </p:txBody>
      </p:sp>
      <p:sp>
        <p:nvSpPr>
          <p:cNvPr id="26626" name="Rectangle 9">
            <a:extLst>
              <a:ext uri="{FF2B5EF4-FFF2-40B4-BE49-F238E27FC236}">
                <a16:creationId xmlns:a16="http://schemas.microsoft.com/office/drawing/2014/main" id="{7BBD9E51-9546-9242-BBB5-A4467432CA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z="2400" dirty="0"/>
              <a:t>Consider 1-dimensional data set:</a:t>
            </a:r>
          </a:p>
          <a:p>
            <a:pPr>
              <a:defRPr/>
            </a:pPr>
            <a:endParaRPr lang="en-US" altLang="en-US" sz="2400" dirty="0"/>
          </a:p>
          <a:p>
            <a:pPr>
              <a:defRPr/>
            </a:pPr>
            <a:endParaRPr lang="en-US" altLang="en-US" sz="2400" dirty="0"/>
          </a:p>
          <a:p>
            <a:pPr marL="0" indent="0">
              <a:buFont typeface="Monotype Sorts" pitchFamily="2" charset="2"/>
              <a:buNone/>
              <a:defRPr/>
            </a:pPr>
            <a:endParaRPr lang="en-US" altLang="en-US" sz="2400" dirty="0"/>
          </a:p>
          <a:p>
            <a:pPr>
              <a:defRPr/>
            </a:pPr>
            <a:endParaRPr lang="en-US" altLang="en-US" sz="2400" dirty="0"/>
          </a:p>
          <a:p>
            <a:pPr>
              <a:defRPr/>
            </a:pPr>
            <a:r>
              <a:rPr lang="en-US" altLang="en-US" sz="2400" dirty="0"/>
              <a:t>Classifier is a decision stump (decision tree of size 1)</a:t>
            </a:r>
          </a:p>
          <a:p>
            <a:pPr lvl="1">
              <a:defRPr/>
            </a:pPr>
            <a:r>
              <a:rPr lang="en-US" altLang="en-US" sz="2400" dirty="0"/>
              <a:t>Decision rule:  	x </a:t>
            </a:r>
            <a:r>
              <a:rPr lang="en-US" altLang="en-US" sz="2400" dirty="0">
                <a:sym typeface="Symbol" pitchFamily="2" charset="2"/>
              </a:rPr>
              <a:t> k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pitchFamily="2" charset="2"/>
              </a:rPr>
              <a:t>versus </a:t>
            </a:r>
            <a:r>
              <a:rPr lang="en-US" altLang="en-US" sz="2400" dirty="0"/>
              <a:t>x &gt; k</a:t>
            </a:r>
          </a:p>
          <a:p>
            <a:pPr lvl="1">
              <a:defRPr/>
            </a:pPr>
            <a:r>
              <a:rPr lang="en-US" altLang="en-US" sz="2400" dirty="0"/>
              <a:t>Split point k is chosen based on entropy</a:t>
            </a:r>
          </a:p>
        </p:txBody>
      </p:sp>
      <p:graphicFrame>
        <p:nvGraphicFramePr>
          <p:cNvPr id="17412" name="Object 2">
            <a:extLst>
              <a:ext uri="{FF2B5EF4-FFF2-40B4-BE49-F238E27FC236}">
                <a16:creationId xmlns:a16="http://schemas.microsoft.com/office/drawing/2014/main" id="{AA6DEC1B-2B6C-46F9-8797-253A852F941A}"/>
              </a:ext>
            </a:extLst>
          </p:cNvPr>
          <p:cNvGraphicFramePr>
            <a:graphicFrameLocks noGrp="1" noChangeAspect="1"/>
          </p:cNvGraphicFramePr>
          <p:nvPr>
            <p:ph idx="4294967295"/>
          </p:nvPr>
        </p:nvGraphicFramePr>
        <p:xfrm>
          <a:off x="628650" y="1676400"/>
          <a:ext cx="7491413" cy="120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270295" imgH="1004995" progId="Visio.Drawing.6">
                  <p:embed/>
                </p:oleObj>
              </mc:Choice>
              <mc:Fallback>
                <p:oleObj name="Visio" r:id="rId2" imgW="6270295" imgH="1004995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0" y="1676400"/>
                        <a:ext cx="7491413" cy="120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3" name="Oval 10">
            <a:extLst>
              <a:ext uri="{FF2B5EF4-FFF2-40B4-BE49-F238E27FC236}">
                <a16:creationId xmlns:a16="http://schemas.microsoft.com/office/drawing/2014/main" id="{CB1E402A-B70E-438B-AA64-AE6AF294A9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4891088"/>
            <a:ext cx="1295400" cy="685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x </a:t>
            </a:r>
            <a:r>
              <a:rPr lang="en-US" altLang="en-US" sz="1400">
                <a:sym typeface="Symbol" panose="05050102010706020507" pitchFamily="18" charset="2"/>
              </a:rPr>
              <a:t> k</a:t>
            </a:r>
          </a:p>
        </p:txBody>
      </p:sp>
      <p:sp>
        <p:nvSpPr>
          <p:cNvPr id="17414" name="Line 11">
            <a:extLst>
              <a:ext uri="{FF2B5EF4-FFF2-40B4-BE49-F238E27FC236}">
                <a16:creationId xmlns:a16="http://schemas.microsoft.com/office/drawing/2014/main" id="{4E886F02-2684-4848-9023-1FEFE7972E1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76600" y="5576888"/>
            <a:ext cx="76200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15" name="Line 12">
            <a:extLst>
              <a:ext uri="{FF2B5EF4-FFF2-40B4-BE49-F238E27FC236}">
                <a16:creationId xmlns:a16="http://schemas.microsoft.com/office/drawing/2014/main" id="{238B140D-85D9-4BFE-A728-5981B361F63B}"/>
              </a:ext>
            </a:extLst>
          </p:cNvPr>
          <p:cNvSpPr>
            <a:spLocks noChangeShapeType="1"/>
          </p:cNvSpPr>
          <p:nvPr/>
        </p:nvSpPr>
        <p:spPr bwMode="auto">
          <a:xfrm>
            <a:off x="4038600" y="5576888"/>
            <a:ext cx="83820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16" name="Text Box 13">
            <a:extLst>
              <a:ext uri="{FF2B5EF4-FFF2-40B4-BE49-F238E27FC236}">
                <a16:creationId xmlns:a16="http://schemas.microsoft.com/office/drawing/2014/main" id="{E716B233-E0C6-40B3-A5B8-F4B22D9FE8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5957888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y</a:t>
            </a:r>
            <a:r>
              <a:rPr lang="en-US" altLang="en-US" sz="1800" baseline="-25000"/>
              <a:t>left</a:t>
            </a:r>
            <a:endParaRPr lang="en-US" altLang="en-US" sz="1800"/>
          </a:p>
        </p:txBody>
      </p:sp>
      <p:sp>
        <p:nvSpPr>
          <p:cNvPr id="17417" name="Text Box 14">
            <a:extLst>
              <a:ext uri="{FF2B5EF4-FFF2-40B4-BE49-F238E27FC236}">
                <a16:creationId xmlns:a16="http://schemas.microsoft.com/office/drawing/2014/main" id="{D7CC8EED-2893-4B48-AE69-81A3475107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5957888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y</a:t>
            </a:r>
            <a:r>
              <a:rPr lang="en-US" altLang="en-US" sz="1800" baseline="-25000"/>
              <a:t>right</a:t>
            </a:r>
            <a:endParaRPr lang="en-US" altLang="en-US" sz="1800"/>
          </a:p>
        </p:txBody>
      </p:sp>
      <p:sp>
        <p:nvSpPr>
          <p:cNvPr id="17418" name="Text Box 15">
            <a:extLst>
              <a:ext uri="{FF2B5EF4-FFF2-40B4-BE49-F238E27FC236}">
                <a16:creationId xmlns:a16="http://schemas.microsoft.com/office/drawing/2014/main" id="{7112105F-6692-4F2C-A2ED-32183B886A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5486400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600"/>
              <a:t>True</a:t>
            </a:r>
          </a:p>
        </p:txBody>
      </p:sp>
      <p:sp>
        <p:nvSpPr>
          <p:cNvPr id="17419" name="Text Box 16">
            <a:extLst>
              <a:ext uri="{FF2B5EF4-FFF2-40B4-BE49-F238E27FC236}">
                <a16:creationId xmlns:a16="http://schemas.microsoft.com/office/drawing/2014/main" id="{4A090B32-F234-4212-9A2C-2D6D4B584F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5486400"/>
            <a:ext cx="990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600"/>
              <a:t>Fals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BDB5C03-5497-9D46-A54F-C83D1BD558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F44943F-6D05-4BEC-99C7-C167F8B319E8}" type="slidenum">
              <a:rPr lang="en-US" altLang="en-US" sz="1200">
                <a:solidFill>
                  <a:srgbClr val="898989"/>
                </a:solidFill>
              </a:rPr>
              <a:pPr/>
              <a:t>1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3753347-C7E2-4A8A-AB22-54886A66C8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B0510DA-FA08-4D8B-B8DC-BBE2298753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1/2021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0B5EDC04-6719-4C0F-A15A-9121AE6F7224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r>
              <a:rPr lang="en-US" altLang="en-US"/>
              <a:t>Bagging Example</a:t>
            </a:r>
          </a:p>
        </p:txBody>
      </p:sp>
      <p:pic>
        <p:nvPicPr>
          <p:cNvPr id="18435" name="Picture 866">
            <a:extLst>
              <a:ext uri="{FF2B5EF4-FFF2-40B4-BE49-F238E27FC236}">
                <a16:creationId xmlns:a16="http://schemas.microsoft.com/office/drawing/2014/main" id="{BCE32D27-92DA-4639-9634-5C81EFFD23A0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0" y="1219200"/>
            <a:ext cx="6705600" cy="4778375"/>
          </a:xfrm>
          <a:noFill/>
        </p:spPr>
      </p:pic>
      <p:graphicFrame>
        <p:nvGraphicFramePr>
          <p:cNvPr id="18436" name="Object 2">
            <a:extLst>
              <a:ext uri="{FF2B5EF4-FFF2-40B4-BE49-F238E27FC236}">
                <a16:creationId xmlns:a16="http://schemas.microsoft.com/office/drawing/2014/main" id="{C2268AE7-F6FF-4F1E-A642-BF698711DA44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7315200" y="1447800"/>
          <a:ext cx="15001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0" imgH="0" progId="Visio.Drawing.6">
                  <p:embed/>
                </p:oleObj>
              </mc:Choice>
              <mc:Fallback>
                <p:oleObj name="Visio" r:id="rId3" imgW="0" imgH="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1447800"/>
                        <a:ext cx="15001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7" name="Line 876">
            <a:extLst>
              <a:ext uri="{FF2B5EF4-FFF2-40B4-BE49-F238E27FC236}">
                <a16:creationId xmlns:a16="http://schemas.microsoft.com/office/drawing/2014/main" id="{BFEB687E-ED6C-41E1-8CDF-8BB7E888F5AE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9000" y="12192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38" name="Content Placeholder 1">
            <a:extLst>
              <a:ext uri="{FF2B5EF4-FFF2-40B4-BE49-F238E27FC236}">
                <a16:creationId xmlns:a16="http://schemas.microsoft.com/office/drawing/2014/main" id="{B40470AD-5694-4FF0-BBBC-AF59D59CAAC1}"/>
              </a:ext>
            </a:extLst>
          </p:cNvPr>
          <p:cNvSpPr>
            <a:spLocks noGrp="1" noChangeArrowheads="1"/>
          </p:cNvSpPr>
          <p:nvPr>
            <p:ph sz="quarter" idx="3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18439" name="Content Placeholder 2">
            <a:extLst>
              <a:ext uri="{FF2B5EF4-FFF2-40B4-BE49-F238E27FC236}">
                <a16:creationId xmlns:a16="http://schemas.microsoft.com/office/drawing/2014/main" id="{8047E351-2866-4FAA-909C-9CAB2E9F10EB}"/>
              </a:ext>
            </a:extLst>
          </p:cNvPr>
          <p:cNvSpPr>
            <a:spLocks noGrp="1" noChangeArrowheads="1"/>
          </p:cNvSpPr>
          <p:nvPr>
            <p:ph sz="quarter" idx="4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18440" name="Rectangle 3">
            <a:extLst>
              <a:ext uri="{FF2B5EF4-FFF2-40B4-BE49-F238E27FC236}">
                <a16:creationId xmlns:a16="http://schemas.microsoft.com/office/drawing/2014/main" id="{E1349DD3-09FA-48D8-A726-8B157C1CCB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2133600"/>
            <a:ext cx="7772400" cy="4038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0096F2A-7034-B541-B8DF-D3B805933E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64C8E8B-C6D8-4ACC-95AA-F12D6F7859E0}" type="slidenum">
              <a:rPr lang="en-US" altLang="en-US" sz="1200">
                <a:solidFill>
                  <a:srgbClr val="898989"/>
                </a:solidFill>
              </a:rPr>
              <a:pPr/>
              <a:t>13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949E034-806A-4997-B6ED-5079BF812C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149C81A-10E1-46EC-8F7F-687AF4198B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1/2021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A9114E08-3496-4264-8E5F-01DCF1260000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r>
              <a:rPr lang="en-US" altLang="en-US"/>
              <a:t>Bagging Example</a:t>
            </a:r>
          </a:p>
        </p:txBody>
      </p:sp>
      <p:pic>
        <p:nvPicPr>
          <p:cNvPr id="19459" name="Picture 866">
            <a:extLst>
              <a:ext uri="{FF2B5EF4-FFF2-40B4-BE49-F238E27FC236}">
                <a16:creationId xmlns:a16="http://schemas.microsoft.com/office/drawing/2014/main" id="{82B9D388-0DC9-4599-862F-EEBE85F5DB9A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0" y="1219200"/>
            <a:ext cx="6705600" cy="4778375"/>
          </a:xfrm>
          <a:noFill/>
        </p:spPr>
      </p:pic>
      <p:graphicFrame>
        <p:nvGraphicFramePr>
          <p:cNvPr id="19460" name="Object 2">
            <a:extLst>
              <a:ext uri="{FF2B5EF4-FFF2-40B4-BE49-F238E27FC236}">
                <a16:creationId xmlns:a16="http://schemas.microsoft.com/office/drawing/2014/main" id="{BD2D980F-1378-4E21-9111-BBE158FA3A56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7315200" y="1447800"/>
          <a:ext cx="15001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0" imgH="0" progId="Visio.Drawing.6">
                  <p:embed/>
                </p:oleObj>
              </mc:Choice>
              <mc:Fallback>
                <p:oleObj name="Visio" r:id="rId3" imgW="0" imgH="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1447800"/>
                        <a:ext cx="15001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1" name="Object 3">
            <a:extLst>
              <a:ext uri="{FF2B5EF4-FFF2-40B4-BE49-F238E27FC236}">
                <a16:creationId xmlns:a16="http://schemas.microsoft.com/office/drawing/2014/main" id="{5AAA9076-84B7-49B4-A447-AAFD7B40E5B7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7315200" y="2438400"/>
          <a:ext cx="1400175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0" imgH="0" progId="Visio.Drawing.6">
                  <p:embed/>
                </p:oleObj>
              </mc:Choice>
              <mc:Fallback>
                <p:oleObj name="Visio" r:id="rId5" imgW="0" imgH="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2438400"/>
                        <a:ext cx="1400175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2" name="Object 4">
            <a:extLst>
              <a:ext uri="{FF2B5EF4-FFF2-40B4-BE49-F238E27FC236}">
                <a16:creationId xmlns:a16="http://schemas.microsoft.com/office/drawing/2014/main" id="{DFFAA0F9-2B1C-4079-9B7F-CE34701E41F0}"/>
              </a:ext>
            </a:extLst>
          </p:cNvPr>
          <p:cNvGraphicFramePr>
            <a:graphicFrameLocks noGrp="1" noChangeAspect="1"/>
          </p:cNvGraphicFramePr>
          <p:nvPr>
            <p:ph sz="quarter" idx="4"/>
          </p:nvPr>
        </p:nvGraphicFramePr>
        <p:xfrm>
          <a:off x="7315200" y="3429000"/>
          <a:ext cx="15001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0" imgH="0" progId="Visio.Drawing.6">
                  <p:embed/>
                </p:oleObj>
              </mc:Choice>
              <mc:Fallback>
                <p:oleObj name="Visio" r:id="rId7" imgW="0" imgH="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3429000"/>
                        <a:ext cx="15001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3" name="Object 5">
            <a:extLst>
              <a:ext uri="{FF2B5EF4-FFF2-40B4-BE49-F238E27FC236}">
                <a16:creationId xmlns:a16="http://schemas.microsoft.com/office/drawing/2014/main" id="{63A22DF1-6433-4687-BF1F-9DD5A07EA6C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15200" y="4419600"/>
          <a:ext cx="1400175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0" imgH="0" progId="Visio.Drawing.6">
                  <p:embed/>
                </p:oleObj>
              </mc:Choice>
              <mc:Fallback>
                <p:oleObj name="Visio" r:id="rId9" imgW="0" imgH="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4419600"/>
                        <a:ext cx="1400175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4" name="Object 6">
            <a:extLst>
              <a:ext uri="{FF2B5EF4-FFF2-40B4-BE49-F238E27FC236}">
                <a16:creationId xmlns:a16="http://schemas.microsoft.com/office/drawing/2014/main" id="{BF36DF10-9DAD-4086-AB8D-0F4F3A43F55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15200" y="5410200"/>
          <a:ext cx="15001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0" imgH="0" progId="Visio.Drawing.6">
                  <p:embed/>
                </p:oleObj>
              </mc:Choice>
              <mc:Fallback>
                <p:oleObj name="Visio" r:id="rId11" imgW="0" imgH="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5410200"/>
                        <a:ext cx="15001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5" name="Line 876">
            <a:extLst>
              <a:ext uri="{FF2B5EF4-FFF2-40B4-BE49-F238E27FC236}">
                <a16:creationId xmlns:a16="http://schemas.microsoft.com/office/drawing/2014/main" id="{F1C63A08-5133-43C9-B274-03209FB9B164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9000" y="12192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6" name="Line 877">
            <a:extLst>
              <a:ext uri="{FF2B5EF4-FFF2-40B4-BE49-F238E27FC236}">
                <a16:creationId xmlns:a16="http://schemas.microsoft.com/office/drawing/2014/main" id="{C364D687-5925-476C-B4DC-E494FACAF9E3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8200" y="2286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7" name="Line 878">
            <a:extLst>
              <a:ext uri="{FF2B5EF4-FFF2-40B4-BE49-F238E27FC236}">
                <a16:creationId xmlns:a16="http://schemas.microsoft.com/office/drawing/2014/main" id="{AC3FAB76-2B0F-4763-B924-213E2F6BCE53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32766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8" name="Line 879">
            <a:extLst>
              <a:ext uri="{FF2B5EF4-FFF2-40B4-BE49-F238E27FC236}">
                <a16:creationId xmlns:a16="http://schemas.microsoft.com/office/drawing/2014/main" id="{4060435C-90B0-4D3B-B380-9CC6262A4489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42672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9" name="Line 880">
            <a:extLst>
              <a:ext uri="{FF2B5EF4-FFF2-40B4-BE49-F238E27FC236}">
                <a16:creationId xmlns:a16="http://schemas.microsoft.com/office/drawing/2014/main" id="{EFFB2FA3-B01C-4E27-9902-DE0D3608FF7F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5334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6A174C9-4B3E-D04B-BE1A-64F1C7310A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446B01D-C57E-416B-9347-C0F1DBB0CF1F}" type="slidenum">
              <a:rPr lang="en-US" altLang="en-US" sz="1200">
                <a:solidFill>
                  <a:srgbClr val="898989"/>
                </a:solidFill>
              </a:rPr>
              <a:pPr/>
              <a:t>14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295C520-1A9C-4544-B947-5D55AB54CC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6CBE3E2-F12B-4C98-97EC-4A6B1C9B650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1/2021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29E61E88-6D17-4759-9D0B-994645820A24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r>
              <a:rPr lang="en-US" altLang="en-US"/>
              <a:t>Bagging Example</a:t>
            </a:r>
          </a:p>
        </p:txBody>
      </p:sp>
      <p:pic>
        <p:nvPicPr>
          <p:cNvPr id="20483" name="Picture 864">
            <a:extLst>
              <a:ext uri="{FF2B5EF4-FFF2-40B4-BE49-F238E27FC236}">
                <a16:creationId xmlns:a16="http://schemas.microsoft.com/office/drawing/2014/main" id="{EC0C5C91-07F9-4359-AF59-5BA4036E1684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0" y="1219200"/>
            <a:ext cx="6705600" cy="4778375"/>
          </a:xfrm>
          <a:noFill/>
        </p:spPr>
      </p:pic>
      <p:graphicFrame>
        <p:nvGraphicFramePr>
          <p:cNvPr id="20484" name="Object 2">
            <a:extLst>
              <a:ext uri="{FF2B5EF4-FFF2-40B4-BE49-F238E27FC236}">
                <a16:creationId xmlns:a16="http://schemas.microsoft.com/office/drawing/2014/main" id="{6F9C5AF6-700D-431D-89E5-0EE75B6A761D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7315200" y="1420813"/>
          <a:ext cx="1560513" cy="48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0" imgH="0" progId="Visio.Drawing.6">
                  <p:embed/>
                </p:oleObj>
              </mc:Choice>
              <mc:Fallback>
                <p:oleObj name="Visio" r:id="rId3" imgW="0" imgH="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1420813"/>
                        <a:ext cx="1560513" cy="484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5" name="Object 3">
            <a:extLst>
              <a:ext uri="{FF2B5EF4-FFF2-40B4-BE49-F238E27FC236}">
                <a16:creationId xmlns:a16="http://schemas.microsoft.com/office/drawing/2014/main" id="{30302B9B-28A0-4255-954C-F8F93CFDE97B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7315200" y="2438400"/>
          <a:ext cx="1560513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0" imgH="0" progId="Visio.Drawing.6">
                  <p:embed/>
                </p:oleObj>
              </mc:Choice>
              <mc:Fallback>
                <p:oleObj name="Visio" r:id="rId5" imgW="0" imgH="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2438400"/>
                        <a:ext cx="1560513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6" name="Object 4">
            <a:extLst>
              <a:ext uri="{FF2B5EF4-FFF2-40B4-BE49-F238E27FC236}">
                <a16:creationId xmlns:a16="http://schemas.microsoft.com/office/drawing/2014/main" id="{FCE15F40-E3C5-4DF6-8F51-FDF3E1252768}"/>
              </a:ext>
            </a:extLst>
          </p:cNvPr>
          <p:cNvGraphicFramePr>
            <a:graphicFrameLocks noGrp="1" noChangeAspect="1"/>
          </p:cNvGraphicFramePr>
          <p:nvPr>
            <p:ph sz="quarter" idx="4"/>
          </p:nvPr>
        </p:nvGraphicFramePr>
        <p:xfrm>
          <a:off x="7315200" y="3429000"/>
          <a:ext cx="1560513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0" imgH="0" progId="Visio.Drawing.6">
                  <p:embed/>
                </p:oleObj>
              </mc:Choice>
              <mc:Fallback>
                <p:oleObj name="Visio" r:id="rId7" imgW="0" imgH="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3429000"/>
                        <a:ext cx="1560513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7" name="Object 5">
            <a:extLst>
              <a:ext uri="{FF2B5EF4-FFF2-40B4-BE49-F238E27FC236}">
                <a16:creationId xmlns:a16="http://schemas.microsoft.com/office/drawing/2014/main" id="{127F635E-B805-48C2-A6B6-38FE78CF8A0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15200" y="4419600"/>
          <a:ext cx="1560513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0" imgH="0" progId="Visio.Drawing.6">
                  <p:embed/>
                </p:oleObj>
              </mc:Choice>
              <mc:Fallback>
                <p:oleObj name="Visio" r:id="rId9" imgW="0" imgH="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4419600"/>
                        <a:ext cx="1560513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8" name="Object 6">
            <a:extLst>
              <a:ext uri="{FF2B5EF4-FFF2-40B4-BE49-F238E27FC236}">
                <a16:creationId xmlns:a16="http://schemas.microsoft.com/office/drawing/2014/main" id="{9E7EA60B-8CE0-4C12-9860-CA8FF2340F9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15200" y="5410200"/>
          <a:ext cx="15001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0" imgH="0" progId="Visio.Drawing.6">
                  <p:embed/>
                </p:oleObj>
              </mc:Choice>
              <mc:Fallback>
                <p:oleObj name="Visio" r:id="rId11" imgW="0" imgH="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5410200"/>
                        <a:ext cx="15001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9" name="Line 874">
            <a:extLst>
              <a:ext uri="{FF2B5EF4-FFF2-40B4-BE49-F238E27FC236}">
                <a16:creationId xmlns:a16="http://schemas.microsoft.com/office/drawing/2014/main" id="{482849C7-0894-413F-BE70-7A19FBD5FC73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12954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0" name="Line 875">
            <a:extLst>
              <a:ext uri="{FF2B5EF4-FFF2-40B4-BE49-F238E27FC236}">
                <a16:creationId xmlns:a16="http://schemas.microsoft.com/office/drawing/2014/main" id="{F246C501-065D-4343-8F6F-411CB8689819}"/>
              </a:ext>
            </a:extLst>
          </p:cNvPr>
          <p:cNvSpPr>
            <a:spLocks noChangeShapeType="1"/>
          </p:cNvSpPr>
          <p:nvPr/>
        </p:nvSpPr>
        <p:spPr bwMode="auto">
          <a:xfrm>
            <a:off x="4038600" y="2286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1" name="Line 876">
            <a:extLst>
              <a:ext uri="{FF2B5EF4-FFF2-40B4-BE49-F238E27FC236}">
                <a16:creationId xmlns:a16="http://schemas.microsoft.com/office/drawing/2014/main" id="{98424ABC-DF40-4578-AFCA-86BA86A0A360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32766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2" name="Line 877">
            <a:extLst>
              <a:ext uri="{FF2B5EF4-FFF2-40B4-BE49-F238E27FC236}">
                <a16:creationId xmlns:a16="http://schemas.microsoft.com/office/drawing/2014/main" id="{31B19AA9-BB2B-4743-B286-3ECFD41B6DE4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42672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3" name="Line 878">
            <a:extLst>
              <a:ext uri="{FF2B5EF4-FFF2-40B4-BE49-F238E27FC236}">
                <a16:creationId xmlns:a16="http://schemas.microsoft.com/office/drawing/2014/main" id="{5215DD76-8B0E-41A1-BB27-E5008EBD32F5}"/>
              </a:ext>
            </a:extLst>
          </p:cNvPr>
          <p:cNvSpPr>
            <a:spLocks noChangeShapeType="1"/>
          </p:cNvSpPr>
          <p:nvPr/>
        </p:nvSpPr>
        <p:spPr bwMode="auto">
          <a:xfrm>
            <a:off x="990600" y="54102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425D6B4-5748-184F-87FE-4A98C295F8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8D9C453-5207-40D6-9F97-3887DAB47A38}" type="slidenum">
              <a:rPr lang="en-US" altLang="en-US" sz="1200">
                <a:solidFill>
                  <a:srgbClr val="898989"/>
                </a:solidFill>
              </a:rPr>
              <a:pPr/>
              <a:t>15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D931BAE-3766-47FB-8315-D25D821314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685C551-4CCA-4081-B2A3-13D62AF7642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1/2021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7EBEA01A-0064-4F00-A11D-E87709C282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gging Example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965A2660-AF3E-4FE0-8754-FC5F278937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ummary of Trained Decision Stumps:</a:t>
            </a:r>
          </a:p>
        </p:txBody>
      </p:sp>
      <p:pic>
        <p:nvPicPr>
          <p:cNvPr id="21508" name="Picture 4">
            <a:extLst>
              <a:ext uri="{FF2B5EF4-FFF2-40B4-BE49-F238E27FC236}">
                <a16:creationId xmlns:a16="http://schemas.microsoft.com/office/drawing/2014/main" id="{B691935A-38C0-49D2-92BD-8FF5AFD38932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52600" y="2286000"/>
            <a:ext cx="4495800" cy="3048000"/>
          </a:xfrm>
          <a:noFill/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D86C6FB-DB0B-D74F-BBF9-205C34C160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2B638DB-77A1-462F-B516-A4E748E50A4C}" type="slidenum">
              <a:rPr lang="en-US" altLang="en-US" sz="1200">
                <a:solidFill>
                  <a:srgbClr val="898989"/>
                </a:solidFill>
              </a:rPr>
              <a:pPr/>
              <a:t>16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0EC1EAB-AA54-4911-A95D-D1F7C03B57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5B7E26C-81D5-4FA1-AB1B-E73C3E8640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1/2021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9CD37C5D-CD38-438C-AAE5-C8477EBCD7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gging Example</a:t>
            </a:r>
          </a:p>
        </p:txBody>
      </p:sp>
      <p:sp>
        <p:nvSpPr>
          <p:cNvPr id="31746" name="Rectangle 1257">
            <a:extLst>
              <a:ext uri="{FF2B5EF4-FFF2-40B4-BE49-F238E27FC236}">
                <a16:creationId xmlns:a16="http://schemas.microsoft.com/office/drawing/2014/main" id="{5E97BF5B-8484-46BB-BC90-7E46E7A661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914400"/>
            <a:ext cx="8318500" cy="5181600"/>
          </a:xfrm>
        </p:spPr>
        <p:txBody>
          <a:bodyPr/>
          <a:lstStyle/>
          <a:p>
            <a:r>
              <a:rPr lang="en-US" altLang="en-US" sz="2400"/>
              <a:t>Use majority vote (sign of sum of predictions) to determine class of ensemble classifier</a:t>
            </a:r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3200"/>
          </a:p>
          <a:p>
            <a:r>
              <a:rPr lang="en-US" altLang="en-US" sz="2400"/>
              <a:t>Bagging can also increase the complexity (representation capacity) of simple classifiers such as decision stumps</a:t>
            </a:r>
          </a:p>
        </p:txBody>
      </p:sp>
      <p:pic>
        <p:nvPicPr>
          <p:cNvPr id="22532" name="Picture 1254">
            <a:extLst>
              <a:ext uri="{FF2B5EF4-FFF2-40B4-BE49-F238E27FC236}">
                <a16:creationId xmlns:a16="http://schemas.microsoft.com/office/drawing/2014/main" id="{7564F4A7-B9FC-4ACF-B029-29186AEF5981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47800" y="1905000"/>
            <a:ext cx="6934200" cy="3346450"/>
          </a:xfrm>
          <a:noFill/>
        </p:spPr>
      </p:pic>
      <p:sp>
        <p:nvSpPr>
          <p:cNvPr id="22533" name="Rectangle 1258">
            <a:extLst>
              <a:ext uri="{FF2B5EF4-FFF2-40B4-BE49-F238E27FC236}">
                <a16:creationId xmlns:a16="http://schemas.microsoft.com/office/drawing/2014/main" id="{F6011B94-6E3B-4288-87D2-4480C04E3A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4946650"/>
            <a:ext cx="6934200" cy="304800"/>
          </a:xfrm>
          <a:prstGeom prst="rect">
            <a:avLst/>
          </a:prstGeom>
          <a:noFill/>
          <a:ln w="317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2534" name="Text Box 1259">
            <a:extLst>
              <a:ext uri="{FF2B5EF4-FFF2-40B4-BE49-F238E27FC236}">
                <a16:creationId xmlns:a16="http://schemas.microsoft.com/office/drawing/2014/main" id="{46A35020-9452-46C0-AF51-0C0990361C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4870450"/>
            <a:ext cx="11430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Predicted Clas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7AAD974-B034-2E4F-9E38-D89171A41B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FCDC423-889B-4A27-AECB-C61AC9970AFA}" type="slidenum">
              <a:rPr lang="en-US" altLang="en-US" sz="1200">
                <a:solidFill>
                  <a:srgbClr val="898989"/>
                </a:solidFill>
              </a:rPr>
              <a:pPr/>
              <a:t>17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CCD753D-E6D0-42F1-99C3-E132F8520C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525358B-A7C3-45AB-9DD2-B4C562617EA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1/202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6E3783C3-BBA6-413C-B4B8-C8CA9782B6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oosting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AE831A9F-6A50-4338-B6BB-9792E093F9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An iterative procedure to adaptively change distribution of training data by focusing more on previously misclassified records</a:t>
            </a:r>
          </a:p>
          <a:p>
            <a:pPr lvl="1"/>
            <a:r>
              <a:rPr lang="en-US" altLang="en-US"/>
              <a:t>Initially, all N records are assigned equal weights (for being selected for training)</a:t>
            </a:r>
          </a:p>
          <a:p>
            <a:pPr lvl="1"/>
            <a:r>
              <a:rPr lang="en-US" altLang="en-US"/>
              <a:t>Unlike bagging, weights may change at the end of each boosting round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5E03ABE-BAB4-924F-93F5-FDFE4C8B79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A2CFC0D-3B91-4E5F-97EA-455364DFCF0D}" type="slidenum">
              <a:rPr lang="en-US" altLang="en-US" sz="1200">
                <a:solidFill>
                  <a:srgbClr val="898989"/>
                </a:solidFill>
              </a:rPr>
              <a:pPr/>
              <a:t>18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15F9E56-5656-4CA1-AC56-DE4FE4EC49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42E5AB9-FAC3-4C55-A16D-25E884ED6F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1/2021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9732B276-AD5D-4DB1-9AAC-E7B02F6F64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oosting</a:t>
            </a:r>
          </a:p>
        </p:txBody>
      </p:sp>
      <p:sp>
        <p:nvSpPr>
          <p:cNvPr id="24579" name="Rectangle 13">
            <a:extLst>
              <a:ext uri="{FF2B5EF4-FFF2-40B4-BE49-F238E27FC236}">
                <a16:creationId xmlns:a16="http://schemas.microsoft.com/office/drawing/2014/main" id="{F36BE517-BE32-43C1-91A0-17D70E87E58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Records that are wrongly classified will have their weights increased in the next round</a:t>
            </a:r>
          </a:p>
          <a:p>
            <a:r>
              <a:rPr lang="en-US" altLang="en-US"/>
              <a:t>Records that are classified correctly will have their weights decreased in the next round</a:t>
            </a:r>
          </a:p>
        </p:txBody>
      </p:sp>
      <p:pic>
        <p:nvPicPr>
          <p:cNvPr id="24580" name="Picture 4">
            <a:extLst>
              <a:ext uri="{FF2B5EF4-FFF2-40B4-BE49-F238E27FC236}">
                <a16:creationId xmlns:a16="http://schemas.microsoft.com/office/drawing/2014/main" id="{AB545518-325B-4928-9A4A-15ACCE89D748}"/>
              </a:ext>
            </a:extLst>
          </p:cNvPr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3400" y="3594100"/>
            <a:ext cx="8077200" cy="952500"/>
          </a:xfrm>
          <a:noFill/>
        </p:spPr>
      </p:pic>
      <p:sp>
        <p:nvSpPr>
          <p:cNvPr id="24581" name="Oval 7">
            <a:extLst>
              <a:ext uri="{FF2B5EF4-FFF2-40B4-BE49-F238E27FC236}">
                <a16:creationId xmlns:a16="http://schemas.microsoft.com/office/drawing/2014/main" id="{46DD3046-09FA-4E05-A54C-67A9E2CE1E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427990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2" name="Oval 8">
            <a:extLst>
              <a:ext uri="{FF2B5EF4-FFF2-40B4-BE49-F238E27FC236}">
                <a16:creationId xmlns:a16="http://schemas.microsoft.com/office/drawing/2014/main" id="{F3E96349-CE6D-405A-96B2-B53BBAFEDE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427990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3" name="Oval 9">
            <a:extLst>
              <a:ext uri="{FF2B5EF4-FFF2-40B4-BE49-F238E27FC236}">
                <a16:creationId xmlns:a16="http://schemas.microsoft.com/office/drawing/2014/main" id="{B3B7753E-F88C-4279-B87E-FD0AC0F051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427990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4" name="Oval 10">
            <a:extLst>
              <a:ext uri="{FF2B5EF4-FFF2-40B4-BE49-F238E27FC236}">
                <a16:creationId xmlns:a16="http://schemas.microsoft.com/office/drawing/2014/main" id="{0C89075D-66F0-4F75-A37A-4803F1B88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427990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5" name="Oval 11">
            <a:extLst>
              <a:ext uri="{FF2B5EF4-FFF2-40B4-BE49-F238E27FC236}">
                <a16:creationId xmlns:a16="http://schemas.microsoft.com/office/drawing/2014/main" id="{CFE0E13B-5BD9-4B21-B274-C9EB52BAE8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3400" y="427990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6" name="Text Box 12">
            <a:extLst>
              <a:ext uri="{FF2B5EF4-FFF2-40B4-BE49-F238E27FC236}">
                <a16:creationId xmlns:a16="http://schemas.microsoft.com/office/drawing/2014/main" id="{C5557D36-EF10-4B78-AEE5-2E707EAEF4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4813300"/>
            <a:ext cx="502920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800" b="0"/>
              <a:t> Example 4 is hard to classify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800" b="0"/>
              <a:t> Its weight is increased, therefore it is more likely to be chosen again in subsequent round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933E834-D020-9A48-A3BA-24270E3F64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42851D7-7531-495F-B9FC-99F5955A9BF7}" type="slidenum">
              <a:rPr lang="en-US" altLang="en-US" sz="1200">
                <a:solidFill>
                  <a:srgbClr val="898989"/>
                </a:solidFill>
              </a:rPr>
              <a:pPr/>
              <a:t>19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3C4C6D4-0B10-4370-9BB9-FBC42EDE11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BA92EBE-5139-4E73-A596-2642AF85632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1/2021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D5B1F0D2-9F5A-4BBF-A0A7-5A3A991C7D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nsemble Methods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71C89AE9-2F86-4419-BB4E-E4AE6E2327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onstruct a set of base classifiers learned from the training data</a:t>
            </a:r>
          </a:p>
          <a:p>
            <a:endParaRPr lang="en-US" altLang="en-US"/>
          </a:p>
          <a:p>
            <a:r>
              <a:rPr lang="en-US" altLang="en-US"/>
              <a:t>Predict class label of test records by combining the predictions made by multiple classifiers (e.g., by taking majority vote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D74AE53-F160-124D-B797-39F3DD3044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AFF635A-036F-44CA-BA6E-C3CB8709D167}" type="slidenum">
              <a:rPr lang="en-US" altLang="en-US" sz="1200">
                <a:solidFill>
                  <a:srgbClr val="898989"/>
                </a:solidFill>
              </a:rPr>
              <a:pPr/>
              <a:t>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4E2EEAF-F853-4749-B1F9-B4DE532E96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2A140AB-CA34-49AC-9A72-FFD6DD8DA2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1/2021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5F852B92-80B8-47CF-AB96-8489002FB4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aBoost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7954D60A-F6E8-4007-8E59-CED6DDA9DCF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43000"/>
            <a:ext cx="4770437" cy="5181600"/>
          </a:xfrm>
        </p:spPr>
        <p:txBody>
          <a:bodyPr/>
          <a:lstStyle/>
          <a:p>
            <a:r>
              <a:rPr lang="en-US" altLang="en-US" sz="2400"/>
              <a:t>Base classifiers: C</a:t>
            </a:r>
            <a:r>
              <a:rPr lang="en-US" altLang="en-US" sz="2400" baseline="-25000"/>
              <a:t>1</a:t>
            </a:r>
            <a:r>
              <a:rPr lang="en-US" altLang="en-US" sz="2400"/>
              <a:t>, C</a:t>
            </a:r>
            <a:r>
              <a:rPr lang="en-US" altLang="en-US" sz="2400" baseline="-25000"/>
              <a:t>2</a:t>
            </a:r>
            <a:r>
              <a:rPr lang="en-US" altLang="en-US" sz="2400"/>
              <a:t>, …, C</a:t>
            </a:r>
            <a:r>
              <a:rPr lang="en-US" altLang="en-US" sz="2400" baseline="-25000"/>
              <a:t>T</a:t>
            </a:r>
          </a:p>
          <a:p>
            <a:pPr lvl="4"/>
            <a:endParaRPr lang="en-US" altLang="en-US" sz="1800"/>
          </a:p>
          <a:p>
            <a:r>
              <a:rPr lang="en-US" altLang="en-US" sz="2400"/>
              <a:t>Error rate of a base classifier:</a:t>
            </a:r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2400"/>
          </a:p>
          <a:p>
            <a:pPr lvl="4"/>
            <a:endParaRPr lang="en-US" altLang="en-US" sz="1800"/>
          </a:p>
          <a:p>
            <a:r>
              <a:rPr lang="en-US" altLang="en-US" sz="2400"/>
              <a:t>Importance of a classifier: </a:t>
            </a:r>
          </a:p>
          <a:p>
            <a:pPr lvl="4"/>
            <a:endParaRPr lang="en-US" altLang="en-US" sz="1800"/>
          </a:p>
        </p:txBody>
      </p:sp>
      <p:graphicFrame>
        <p:nvGraphicFramePr>
          <p:cNvPr id="25604" name="Object 3">
            <a:extLst>
              <a:ext uri="{FF2B5EF4-FFF2-40B4-BE49-F238E27FC236}">
                <a16:creationId xmlns:a16="http://schemas.microsoft.com/office/drawing/2014/main" id="{938F91A0-BDE2-4A07-9206-DCA7E78C8A2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19200" y="4724400"/>
          <a:ext cx="2492375" cy="114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8211800" imgH="8334375" progId="Equation.3">
                  <p:embed/>
                </p:oleObj>
              </mc:Choice>
              <mc:Fallback>
                <p:oleObj name="Equation" r:id="rId2" imgW="18211800" imgH="8334375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724400"/>
                        <a:ext cx="2492375" cy="1141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5605" name="Picture 12">
            <a:extLst>
              <a:ext uri="{FF2B5EF4-FFF2-40B4-BE49-F238E27FC236}">
                <a16:creationId xmlns:a16="http://schemas.microsoft.com/office/drawing/2014/main" id="{53DE4BA0-833E-4E68-BAD3-ABED56A03E06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688"/>
          <a:stretch>
            <a:fillRect/>
          </a:stretch>
        </p:blipFill>
        <p:spPr>
          <a:xfrm>
            <a:off x="4800600" y="2514600"/>
            <a:ext cx="4191000" cy="3641725"/>
          </a:xfrm>
          <a:noFill/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FA24D4E-D546-9D4F-82A4-871C8ECF8B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16F1776-00FB-4E64-926E-FB5E7699671A}" type="slidenum">
              <a:rPr lang="en-US" altLang="en-US" sz="1200">
                <a:solidFill>
                  <a:srgbClr val="898989"/>
                </a:solidFill>
              </a:rPr>
              <a:pPr/>
              <a:t>20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25607" name="TextBox 4">
            <a:extLst>
              <a:ext uri="{FF2B5EF4-FFF2-40B4-BE49-F238E27FC236}">
                <a16:creationId xmlns:a16="http://schemas.microsoft.com/office/drawing/2014/main" id="{B8D69C3E-708F-4A78-B181-426AEFCC6BB7}"/>
              </a:ext>
            </a:extLst>
          </p:cNvPr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" y="1219200"/>
            <a:ext cx="4940300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2518200-645D-43F4-8998-2CBC3F650B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66447C4-5E9C-44F9-9E68-38B7030511B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1/2021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141A2547-6621-4F6A-A174-05A2D3D2C7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aBoost Algorithm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B9155E0D-5A3D-4A67-AB22-87106EE0EE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Weight update:</a:t>
            </a:r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pPr lvl="4"/>
            <a:endParaRPr lang="en-US" altLang="en-US"/>
          </a:p>
          <a:p>
            <a:r>
              <a:rPr lang="en-US" altLang="en-US"/>
              <a:t>If any intermediate rounds produce error rate higher than 50%, the weights are reverted back to 1/n and the resampling procedure is repeated</a:t>
            </a:r>
          </a:p>
          <a:p>
            <a:r>
              <a:rPr lang="en-US" altLang="en-US"/>
              <a:t>Classification: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67877DF-BDD1-EB4A-BA71-7A64D1FE2B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4D5E1B2-FEC5-4365-8863-B56D1DCFB892}" type="slidenum">
              <a:rPr lang="en-US" altLang="en-US" sz="1200">
                <a:solidFill>
                  <a:srgbClr val="898989"/>
                </a:solidFill>
              </a:rPr>
              <a:pPr/>
              <a:t>21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26629" name="TextBox 8">
            <a:extLst>
              <a:ext uri="{FF2B5EF4-FFF2-40B4-BE49-F238E27FC236}">
                <a16:creationId xmlns:a16="http://schemas.microsoft.com/office/drawing/2014/main" id="{62F97FB4-706B-4DB9-A50B-5D0739D718C9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-1498600"/>
            <a:ext cx="6083300" cy="915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0" name="TextBox 9">
            <a:extLst>
              <a:ext uri="{FF2B5EF4-FFF2-40B4-BE49-F238E27FC236}">
                <a16:creationId xmlns:a16="http://schemas.microsoft.com/office/drawing/2014/main" id="{348BF833-621C-431B-B7C7-735DE8822D31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2800" y="3797300"/>
            <a:ext cx="5715000" cy="471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91E4109-50A7-44BC-BE48-34FD4FDC07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9738F22-4012-4C7C-BB1E-CD472507F0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1/2021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AD83D6ED-48B7-4C58-B91B-87B02EF1B0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aBoost Algorithm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EEE24C6-F8FD-264E-A362-01CA50B6BF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27EF0C7-C8DA-4E20-8985-37C46A52955B}" type="slidenum">
              <a:rPr lang="en-US" altLang="en-US" sz="1200">
                <a:solidFill>
                  <a:srgbClr val="898989"/>
                </a:solidFill>
              </a:rPr>
              <a:pPr/>
              <a:t>2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27652" name="Picture 6">
            <a:extLst>
              <a:ext uri="{FF2B5EF4-FFF2-40B4-BE49-F238E27FC236}">
                <a16:creationId xmlns:a16="http://schemas.microsoft.com/office/drawing/2014/main" id="{5BE9EBDD-1890-4798-889B-2E43A86EAD7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295400"/>
            <a:ext cx="8347075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FCF0E6D-F8E7-4DA3-AA87-6608E2FA52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D2078FB-58B5-4166-9E67-CFBF0F0EA4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1/2021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012CD175-0674-40FB-B5C4-101E7C7EB2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aBoost Example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3C31CB6E-EC00-461B-A711-6726BAEC6A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onsider 1-dimensional data set:</a:t>
            </a:r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r>
              <a:rPr lang="en-US" altLang="en-US"/>
              <a:t>Classifier is a decision stump</a:t>
            </a:r>
          </a:p>
          <a:p>
            <a:pPr lvl="1"/>
            <a:r>
              <a:rPr lang="en-US" altLang="en-US"/>
              <a:t>Decision rule:  	x </a:t>
            </a:r>
            <a:r>
              <a:rPr lang="en-US" altLang="en-US">
                <a:sym typeface="Symbol" panose="05050102010706020507" pitchFamily="18" charset="2"/>
              </a:rPr>
              <a:t> k</a:t>
            </a:r>
            <a:r>
              <a:rPr lang="en-US" altLang="en-US"/>
              <a:t> </a:t>
            </a:r>
            <a:r>
              <a:rPr lang="en-US" altLang="en-US">
                <a:sym typeface="Symbol" panose="05050102010706020507" pitchFamily="18" charset="2"/>
              </a:rPr>
              <a:t>versus </a:t>
            </a:r>
            <a:r>
              <a:rPr lang="en-US" altLang="en-US"/>
              <a:t>x &gt; k</a:t>
            </a:r>
          </a:p>
          <a:p>
            <a:pPr lvl="1"/>
            <a:r>
              <a:rPr lang="en-US" altLang="en-US"/>
              <a:t>Split point k is chosen based on entropy</a:t>
            </a:r>
          </a:p>
        </p:txBody>
      </p:sp>
      <p:graphicFrame>
        <p:nvGraphicFramePr>
          <p:cNvPr id="28676" name="Object 2">
            <a:extLst>
              <a:ext uri="{FF2B5EF4-FFF2-40B4-BE49-F238E27FC236}">
                <a16:creationId xmlns:a16="http://schemas.microsoft.com/office/drawing/2014/main" id="{65DADCFE-23A9-4E61-ABFA-4AFC2866A921}"/>
              </a:ext>
            </a:extLst>
          </p:cNvPr>
          <p:cNvGraphicFramePr>
            <a:graphicFrameLocks noGrp="1" noChangeAspect="1"/>
          </p:cNvGraphicFramePr>
          <p:nvPr>
            <p:ph idx="4294967295"/>
          </p:nvPr>
        </p:nvGraphicFramePr>
        <p:xfrm>
          <a:off x="609600" y="1828800"/>
          <a:ext cx="7491413" cy="120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270295" imgH="1004995" progId="Visio.Drawing.6">
                  <p:embed/>
                </p:oleObj>
              </mc:Choice>
              <mc:Fallback>
                <p:oleObj name="Visio" r:id="rId2" imgW="6270295" imgH="1004995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828800"/>
                        <a:ext cx="7491413" cy="120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7" name="Oval 5">
            <a:extLst>
              <a:ext uri="{FF2B5EF4-FFF2-40B4-BE49-F238E27FC236}">
                <a16:creationId xmlns:a16="http://schemas.microsoft.com/office/drawing/2014/main" id="{CB758B22-DE11-45E7-97FD-C996883891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4891088"/>
            <a:ext cx="1295400" cy="685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x </a:t>
            </a:r>
            <a:r>
              <a:rPr lang="en-US" altLang="en-US" sz="1400">
                <a:sym typeface="Symbol" panose="05050102010706020507" pitchFamily="18" charset="2"/>
              </a:rPr>
              <a:t> k</a:t>
            </a:r>
          </a:p>
        </p:txBody>
      </p:sp>
      <p:sp>
        <p:nvSpPr>
          <p:cNvPr id="28678" name="Line 6">
            <a:extLst>
              <a:ext uri="{FF2B5EF4-FFF2-40B4-BE49-F238E27FC236}">
                <a16:creationId xmlns:a16="http://schemas.microsoft.com/office/drawing/2014/main" id="{02BA9675-DC02-4140-82D2-0522AD368BB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76600" y="5576888"/>
            <a:ext cx="76200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79" name="Line 7">
            <a:extLst>
              <a:ext uri="{FF2B5EF4-FFF2-40B4-BE49-F238E27FC236}">
                <a16:creationId xmlns:a16="http://schemas.microsoft.com/office/drawing/2014/main" id="{EF83825C-A326-43B8-8A74-AD471B2C8CBB}"/>
              </a:ext>
            </a:extLst>
          </p:cNvPr>
          <p:cNvSpPr>
            <a:spLocks noChangeShapeType="1"/>
          </p:cNvSpPr>
          <p:nvPr/>
        </p:nvSpPr>
        <p:spPr bwMode="auto">
          <a:xfrm>
            <a:off x="4038600" y="5576888"/>
            <a:ext cx="83820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0" name="Text Box 8">
            <a:extLst>
              <a:ext uri="{FF2B5EF4-FFF2-40B4-BE49-F238E27FC236}">
                <a16:creationId xmlns:a16="http://schemas.microsoft.com/office/drawing/2014/main" id="{839F340E-D249-4B7A-832D-C87C05BE83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5957888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y</a:t>
            </a:r>
            <a:r>
              <a:rPr lang="en-US" altLang="en-US" sz="1800" baseline="-25000"/>
              <a:t>left</a:t>
            </a:r>
            <a:endParaRPr lang="en-US" altLang="en-US" sz="1800"/>
          </a:p>
        </p:txBody>
      </p:sp>
      <p:sp>
        <p:nvSpPr>
          <p:cNvPr id="28681" name="Text Box 9">
            <a:extLst>
              <a:ext uri="{FF2B5EF4-FFF2-40B4-BE49-F238E27FC236}">
                <a16:creationId xmlns:a16="http://schemas.microsoft.com/office/drawing/2014/main" id="{4A855A4F-3D62-45AF-A88B-494C501D64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5957888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y</a:t>
            </a:r>
            <a:r>
              <a:rPr lang="en-US" altLang="en-US" sz="1800" baseline="-25000"/>
              <a:t>right</a:t>
            </a:r>
            <a:endParaRPr lang="en-US" altLang="en-US" sz="1800"/>
          </a:p>
        </p:txBody>
      </p:sp>
      <p:sp>
        <p:nvSpPr>
          <p:cNvPr id="28682" name="Text Box 10">
            <a:extLst>
              <a:ext uri="{FF2B5EF4-FFF2-40B4-BE49-F238E27FC236}">
                <a16:creationId xmlns:a16="http://schemas.microsoft.com/office/drawing/2014/main" id="{4B8547C0-79C0-4F5A-ADA5-A73EB050F1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5486400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600"/>
              <a:t>True</a:t>
            </a:r>
          </a:p>
        </p:txBody>
      </p:sp>
      <p:sp>
        <p:nvSpPr>
          <p:cNvPr id="28683" name="Text Box 11">
            <a:extLst>
              <a:ext uri="{FF2B5EF4-FFF2-40B4-BE49-F238E27FC236}">
                <a16:creationId xmlns:a16="http://schemas.microsoft.com/office/drawing/2014/main" id="{9E343018-CD3F-4A41-8D26-31BB7B1360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5486400"/>
            <a:ext cx="990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600"/>
              <a:t>Fals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CA7900C-8EBA-0340-BBD4-7DB86E9363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BE8F19-3195-4DB6-9486-BEBFC81CFD4F}" type="slidenum">
              <a:rPr lang="en-US" altLang="en-US" sz="1200">
                <a:solidFill>
                  <a:srgbClr val="898989"/>
                </a:solidFill>
              </a:rPr>
              <a:pPr/>
              <a:t>23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A713544-777B-40D0-89F8-7E65D2665C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935987A-84BB-4D95-BE14-D820C9A0847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1/2021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4F641395-E8FA-46C5-9914-EABBFF2B67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aBoost Example</a:t>
            </a:r>
          </a:p>
        </p:txBody>
      </p:sp>
      <p:sp>
        <p:nvSpPr>
          <p:cNvPr id="29699" name="Rectangle 6">
            <a:extLst>
              <a:ext uri="{FF2B5EF4-FFF2-40B4-BE49-F238E27FC236}">
                <a16:creationId xmlns:a16="http://schemas.microsoft.com/office/drawing/2014/main" id="{7DA00226-F7EA-4A93-901A-172FE6A950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raining sets for the first 3 boosting rounds:</a:t>
            </a:r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r>
              <a:rPr lang="en-US" altLang="en-US"/>
              <a:t>Summary:</a:t>
            </a:r>
          </a:p>
        </p:txBody>
      </p:sp>
      <p:pic>
        <p:nvPicPr>
          <p:cNvPr id="29700" name="Picture 4">
            <a:extLst>
              <a:ext uri="{FF2B5EF4-FFF2-40B4-BE49-F238E27FC236}">
                <a16:creationId xmlns:a16="http://schemas.microsoft.com/office/drawing/2014/main" id="{818561EA-F77E-4F68-AD4D-256013F2E4BC}"/>
              </a:ext>
            </a:extLst>
          </p:cNvPr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14400" y="1905000"/>
            <a:ext cx="6553200" cy="2714625"/>
          </a:xfrm>
          <a:noFill/>
        </p:spPr>
      </p:pic>
      <p:sp>
        <p:nvSpPr>
          <p:cNvPr id="29701" name="Line 7">
            <a:extLst>
              <a:ext uri="{FF2B5EF4-FFF2-40B4-BE49-F238E27FC236}">
                <a16:creationId xmlns:a16="http://schemas.microsoft.com/office/drawing/2014/main" id="{7FE58E1A-A0B8-4D3B-9B78-917DC8E0AF5E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19050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2" name="Line 8">
            <a:extLst>
              <a:ext uri="{FF2B5EF4-FFF2-40B4-BE49-F238E27FC236}">
                <a16:creationId xmlns:a16="http://schemas.microsoft.com/office/drawing/2014/main" id="{E0EBFCEA-D238-401E-987B-66AC84F38D95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3124200"/>
            <a:ext cx="0" cy="533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3" name="Line 9">
            <a:extLst>
              <a:ext uri="{FF2B5EF4-FFF2-40B4-BE49-F238E27FC236}">
                <a16:creationId xmlns:a16="http://schemas.microsoft.com/office/drawing/2014/main" id="{BE3354F1-15E7-4ADA-8E07-C106BAFDA6FD}"/>
              </a:ext>
            </a:extLst>
          </p:cNvPr>
          <p:cNvSpPr>
            <a:spLocks noChangeShapeType="1"/>
          </p:cNvSpPr>
          <p:nvPr/>
        </p:nvSpPr>
        <p:spPr bwMode="auto">
          <a:xfrm>
            <a:off x="2743200" y="3886200"/>
            <a:ext cx="0" cy="914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29704" name="Picture 140">
            <a:extLst>
              <a:ext uri="{FF2B5EF4-FFF2-40B4-BE49-F238E27FC236}">
                <a16:creationId xmlns:a16="http://schemas.microsoft.com/office/drawing/2014/main" id="{118B6DF9-2E87-4E76-8F2D-674C9ACD2772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38400" y="5257800"/>
            <a:ext cx="5486400" cy="1074738"/>
          </a:xfrm>
          <a:noFill/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79BFF5A-0490-5B43-B0F6-95C39C3D63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82DAA01-3590-4379-8E15-428F7A1A3D1B}" type="slidenum">
              <a:rPr lang="en-US" altLang="en-US" sz="1200">
                <a:solidFill>
                  <a:srgbClr val="898989"/>
                </a:solidFill>
              </a:rPr>
              <a:pPr/>
              <a:t>24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4386F97-0A34-4C0E-9780-761A503788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4218D29-337F-4627-B7FE-5BD5D919914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1/2021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D366EC3C-3A0C-4273-A552-0800A6D9DA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aBoost Example</a:t>
            </a: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60E405C7-1BCE-4A89-BFC2-B181F050BC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Weights</a:t>
            </a:r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r>
              <a:rPr lang="en-US" altLang="en-US"/>
              <a:t>Classification</a:t>
            </a:r>
          </a:p>
        </p:txBody>
      </p:sp>
      <p:pic>
        <p:nvPicPr>
          <p:cNvPr id="30724" name="Picture 4">
            <a:extLst>
              <a:ext uri="{FF2B5EF4-FFF2-40B4-BE49-F238E27FC236}">
                <a16:creationId xmlns:a16="http://schemas.microsoft.com/office/drawing/2014/main" id="{30A50516-DD77-4974-9FF7-8C14793F461E}"/>
              </a:ext>
            </a:extLst>
          </p:cNvPr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0" y="1798638"/>
            <a:ext cx="6781800" cy="1020762"/>
          </a:xfrm>
          <a:noFill/>
        </p:spPr>
      </p:pic>
      <p:pic>
        <p:nvPicPr>
          <p:cNvPr id="30725" name="Picture 443">
            <a:extLst>
              <a:ext uri="{FF2B5EF4-FFF2-40B4-BE49-F238E27FC236}">
                <a16:creationId xmlns:a16="http://schemas.microsoft.com/office/drawing/2014/main" id="{E6A83B52-0E70-4143-9EFF-D3E79107AC2A}"/>
              </a:ext>
            </a:extLst>
          </p:cNvPr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47800" y="4086225"/>
            <a:ext cx="6934200" cy="1552575"/>
          </a:xfrm>
          <a:noFill/>
        </p:spPr>
      </p:pic>
      <p:sp>
        <p:nvSpPr>
          <p:cNvPr id="30726" name="Rectangle 445">
            <a:extLst>
              <a:ext uri="{FF2B5EF4-FFF2-40B4-BE49-F238E27FC236}">
                <a16:creationId xmlns:a16="http://schemas.microsoft.com/office/drawing/2014/main" id="{2EDA0966-0145-4433-A7AD-D385ECD535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5334000"/>
            <a:ext cx="6934200" cy="304800"/>
          </a:xfrm>
          <a:prstGeom prst="rect">
            <a:avLst/>
          </a:prstGeom>
          <a:noFill/>
          <a:ln w="317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0727" name="Text Box 446">
            <a:extLst>
              <a:ext uri="{FF2B5EF4-FFF2-40B4-BE49-F238E27FC236}">
                <a16:creationId xmlns:a16="http://schemas.microsoft.com/office/drawing/2014/main" id="{59F079A7-C0D7-45D2-9878-337B0C5835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5257800"/>
            <a:ext cx="11430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Predicted Clas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A21D387-95D2-8B45-8477-D449F62F79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B0CBE63-69E6-4729-8867-38637F1E08A5}" type="slidenum">
              <a:rPr lang="en-US" altLang="en-US" sz="1200">
                <a:solidFill>
                  <a:srgbClr val="898989"/>
                </a:solidFill>
              </a:rPr>
              <a:pPr/>
              <a:t>25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AFF2870-913E-4BC0-B796-3F1C0EF8A4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BA31123-E78D-42D9-8D84-36F9D166B9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1/2021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A1AB855A-B489-4AA1-B112-72D0BC8C3F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andom Forest Algorithm</a:t>
            </a:r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91EF8DD4-94FA-4330-9CFB-812BDA66C0A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Construct an ensemble of decision trees by manipulating training set as well as features</a:t>
            </a:r>
          </a:p>
          <a:p>
            <a:endParaRPr lang="en-US" altLang="en-US" sz="1000" dirty="0"/>
          </a:p>
          <a:p>
            <a:pPr lvl="1"/>
            <a:r>
              <a:rPr lang="en-US" altLang="en-US" dirty="0"/>
              <a:t>Use bootstrap sample to train every decision tree (similar to Bagging)</a:t>
            </a:r>
          </a:p>
          <a:p>
            <a:pPr lvl="1"/>
            <a:r>
              <a:rPr lang="en-US" altLang="en-US" dirty="0"/>
              <a:t>Use the following tree induction algorithm:</a:t>
            </a:r>
          </a:p>
          <a:p>
            <a:pPr lvl="2"/>
            <a:r>
              <a:rPr lang="en-US" altLang="en-US" dirty="0"/>
              <a:t> At every internal node of decision tree, randomly sample p attributes for selecting split criterion</a:t>
            </a:r>
          </a:p>
          <a:p>
            <a:pPr lvl="2"/>
            <a:r>
              <a:rPr lang="en-US" altLang="en-US" dirty="0"/>
              <a:t> Repeat this procedure until all leaves are pure (unpruned tree)</a:t>
            </a:r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2"/>
            <a:endParaRPr lang="en-US" alt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E436A0A-1193-5241-AF16-45F810F577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26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DD83FF4-CD48-47F3-83B5-098F21F964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9F49AA8-8AD9-43CA-A055-3CA5C30E91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1/2021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>
            <a:extLst>
              <a:ext uri="{FF2B5EF4-FFF2-40B4-BE49-F238E27FC236}">
                <a16:creationId xmlns:a16="http://schemas.microsoft.com/office/drawing/2014/main" id="{86DF237F-F572-473E-890F-0FC9EDA81C7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haracteristics of Random Fores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EED1AF2-FFE2-7244-B7BD-D8CAFE17E6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E66B9F2-CB1B-4FBA-9D3C-550B689ABA5D}" type="slidenum">
              <a:rPr lang="en-US" altLang="en-US" sz="1200">
                <a:solidFill>
                  <a:srgbClr val="898989"/>
                </a:solidFill>
              </a:rPr>
              <a:pPr/>
              <a:t>27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1DF565B-9053-47AD-A60D-8DD74CFFA3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pic>
        <p:nvPicPr>
          <p:cNvPr id="32771" name="Content Placeholder 2">
            <a:extLst>
              <a:ext uri="{FF2B5EF4-FFF2-40B4-BE49-F238E27FC236}">
                <a16:creationId xmlns:a16="http://schemas.microsoft.com/office/drawing/2014/main" id="{9C58C699-0ADA-4039-960C-4E188EEF6DC4}"/>
              </a:ext>
            </a:extLst>
          </p:cNvPr>
          <p:cNvPicPr>
            <a:picLocks noGrp="1" noRot="1" noChangeAspect="1" noMove="1" noResize="1" noEditPoints="1" noAdjustHandles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55600" y="1130300"/>
            <a:ext cx="8369300" cy="5194300"/>
          </a:xfrm>
        </p:spPr>
      </p:pic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5595082-515D-4D82-A54C-459A9D2FE0A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1/2021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A1AB855A-B489-4AA1-B112-72D0BC8C3F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Gradient Boosting</a:t>
            </a:r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91EF8DD4-94FA-4330-9CFB-812BDA66C0A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Constructs a series of models </a:t>
            </a:r>
          </a:p>
          <a:p>
            <a:pPr lvl="1"/>
            <a:r>
              <a:rPr lang="en-US" altLang="en-US" dirty="0"/>
              <a:t>Models can be any predictive model that has a differentiable loss function</a:t>
            </a:r>
          </a:p>
          <a:p>
            <a:pPr lvl="1"/>
            <a:r>
              <a:rPr lang="en-US" altLang="en-US"/>
              <a:t>Commonly, </a:t>
            </a:r>
            <a:r>
              <a:rPr lang="en-US" altLang="en-US" dirty="0"/>
              <a:t>trees are the chosen model</a:t>
            </a:r>
          </a:p>
          <a:p>
            <a:pPr lvl="2"/>
            <a:r>
              <a:rPr lang="en-US" altLang="en-US" dirty="0"/>
              <a:t> </a:t>
            </a:r>
            <a:r>
              <a:rPr lang="en-US" altLang="en-US" dirty="0" err="1"/>
              <a:t>XGboost</a:t>
            </a:r>
            <a:r>
              <a:rPr lang="en-US" altLang="en-US" dirty="0"/>
              <a:t> (extreme gradient boosting) is a popular package because of its impressive performance</a:t>
            </a:r>
          </a:p>
          <a:p>
            <a:r>
              <a:rPr lang="en-US" altLang="en-US" dirty="0"/>
              <a:t>Boosting can be viewed as optimizing the loss function by iterative functional gradient descent.</a:t>
            </a:r>
          </a:p>
          <a:p>
            <a:r>
              <a:rPr lang="en-US" altLang="en-US" dirty="0"/>
              <a:t>Implementations of various boosted algorithms are available in Python, R, Matlab, and more.</a:t>
            </a:r>
          </a:p>
          <a:p>
            <a:pPr lvl="1"/>
            <a:endParaRPr lang="en-US" altLang="en-US" dirty="0"/>
          </a:p>
          <a:p>
            <a:pPr lvl="2"/>
            <a:endParaRPr lang="en-US" alt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E436A0A-1193-5241-AF16-45F810F577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51D0CA-09F2-457F-BACD-AB188762A38C}" type="slidenum">
              <a:rPr lang="en-US" altLang="en-US" sz="1200">
                <a:solidFill>
                  <a:srgbClr val="898989"/>
                </a:solidFill>
              </a:rPr>
              <a:pPr/>
              <a:t>28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DD83FF4-CD48-47F3-83B5-098F21F964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BA0338B-68F3-49BF-8A8C-D715E1833C6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1/2021</a:t>
            </a:r>
          </a:p>
        </p:txBody>
      </p:sp>
    </p:spTree>
    <p:extLst>
      <p:ext uri="{BB962C8B-B14F-4D97-AF65-F5344CB8AC3E}">
        <p14:creationId xmlns:p14="http://schemas.microsoft.com/office/powerpoint/2010/main" val="64895945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065C3339-41A0-41C4-9773-3785BC5EF9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Example: Why Do Ensemble Methods Work?</a:t>
            </a:r>
          </a:p>
        </p:txBody>
      </p:sp>
      <p:pic>
        <p:nvPicPr>
          <p:cNvPr id="8195" name="Rectangle 3">
            <a:extLst>
              <a:ext uri="{FF2B5EF4-FFF2-40B4-BE49-F238E27FC236}">
                <a16:creationId xmlns:a16="http://schemas.microsoft.com/office/drawing/2014/main" id="{69A20DE4-0B8B-4B99-A87D-020BBB71EF0E}"/>
              </a:ext>
            </a:extLst>
          </p:cNvPr>
          <p:cNvPicPr>
            <a:picLocks noGrp="1" noRot="1" noChangeAspect="1" noMove="1" noResize="1" noEditPoints="1" noAdjustHandles="1" noChangeArrowheads="1"/>
          </p:cNvPicPr>
          <p:nvPr>
            <p:ph type="body"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55600" y="1130300"/>
            <a:ext cx="8407400" cy="5194300"/>
          </a:xfr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1065034-F6B7-6346-90DD-68183D3F00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BF8E2B1-0639-4260-B069-836DD9AE2128}" type="slidenum">
              <a:rPr lang="en-US" altLang="en-US" sz="1200">
                <a:solidFill>
                  <a:srgbClr val="898989"/>
                </a:solidFill>
              </a:rPr>
              <a:pPr/>
              <a:t>3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BD6D6FA5-9C77-4143-9A4E-94401FF28F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0238" y="5105400"/>
            <a:ext cx="5476875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801D500-AE9C-4C63-81F1-C7004E4BDA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EC3A6DD-8E2B-420C-98A8-F4E2EBD8824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1/202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D3986E40-BDFB-4C73-B450-6B4C8B860B1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Necessary Conditions for Ensemble Methods</a:t>
            </a: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DFA4EC1F-C8DF-4052-B7EE-8744BA235330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143000"/>
            <a:ext cx="8839200" cy="5181600"/>
          </a:xfrm>
        </p:spPr>
        <p:txBody>
          <a:bodyPr/>
          <a:lstStyle/>
          <a:p>
            <a:r>
              <a:rPr lang="en-US" altLang="en-US" sz="2400"/>
              <a:t>Ensemble Methods work better than a single base classifier if:</a:t>
            </a:r>
          </a:p>
          <a:p>
            <a:pPr marL="965200" lvl="1" indent="-457200">
              <a:buFont typeface="Tahoma" panose="020B0604030504040204" pitchFamily="34" charset="0"/>
              <a:buAutoNum type="arabicPeriod"/>
            </a:pPr>
            <a:r>
              <a:rPr lang="en-US" altLang="en-US" sz="2400"/>
              <a:t>All base classifiers are independent of each other</a:t>
            </a:r>
          </a:p>
          <a:p>
            <a:pPr marL="965200" lvl="1" indent="-457200">
              <a:buFont typeface="Tahoma" panose="020B0604030504040204" pitchFamily="34" charset="0"/>
              <a:buAutoNum type="arabicPeriod"/>
            </a:pPr>
            <a:r>
              <a:rPr lang="en-US" altLang="en-US" sz="2400"/>
              <a:t>All base classifiers perform better than random guessing (error rate &lt; 0.5 for binary classification)</a:t>
            </a:r>
          </a:p>
          <a:p>
            <a:pPr marL="965200" lvl="1" indent="-457200">
              <a:buFont typeface="Tahoma" panose="020B0604030504040204" pitchFamily="34" charset="0"/>
              <a:buAutoNum type="arabicPeriod"/>
            </a:pPr>
            <a:endParaRPr lang="en-US" altLang="en-US" sz="2400"/>
          </a:p>
          <a:p>
            <a:endParaRPr lang="en-US" altLang="en-US" sz="2400"/>
          </a:p>
        </p:txBody>
      </p:sp>
      <p:pic>
        <p:nvPicPr>
          <p:cNvPr id="9220" name="Picture 6">
            <a:extLst>
              <a:ext uri="{FF2B5EF4-FFF2-40B4-BE49-F238E27FC236}">
                <a16:creationId xmlns:a16="http://schemas.microsoft.com/office/drawing/2014/main" id="{514BBE49-D5CB-4CE0-96B4-294DB21CF0EC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19200" y="3124200"/>
            <a:ext cx="4083050" cy="3062288"/>
          </a:xfrm>
          <a:noFill/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1065034-F6B7-6346-90DD-68183D3F00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5F29A70-DDBA-4B09-A7A6-FA656E3CB308}" type="slidenum">
              <a:rPr lang="en-US" altLang="en-US" sz="1200">
                <a:solidFill>
                  <a:srgbClr val="898989"/>
                </a:solidFill>
              </a:rPr>
              <a:pPr/>
              <a:t>4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9222" name="TextBox 4">
            <a:extLst>
              <a:ext uri="{FF2B5EF4-FFF2-40B4-BE49-F238E27FC236}">
                <a16:creationId xmlns:a16="http://schemas.microsoft.com/office/drawing/2014/main" id="{9A6366A3-EDDE-4507-9712-D8A580F23E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3886200"/>
            <a:ext cx="3200400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/>
              <a:t>Classification error for an ensemble of 25 base classifiers, assuming their errors are uncorrelated. 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DB33CBB-6586-4DD3-B565-D59173B433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55B7C410-B5B1-4600-BDFD-81C12EBF6A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1/2021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>
            <a:extLst>
              <a:ext uri="{FF2B5EF4-FFF2-40B4-BE49-F238E27FC236}">
                <a16:creationId xmlns:a16="http://schemas.microsoft.com/office/drawing/2014/main" id="{F4B0C44D-5683-46A4-A364-AC91BD3FFD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ationale for Ensemble Learning</a:t>
            </a:r>
          </a:p>
        </p:txBody>
      </p:sp>
      <p:sp>
        <p:nvSpPr>
          <p:cNvPr id="10243" name="Content Placeholder 2">
            <a:extLst>
              <a:ext uri="{FF2B5EF4-FFF2-40B4-BE49-F238E27FC236}">
                <a16:creationId xmlns:a16="http://schemas.microsoft.com/office/drawing/2014/main" id="{7851C7A2-7205-4908-A040-4FBDFB97C20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81000" y="1174750"/>
            <a:ext cx="8280400" cy="5181600"/>
          </a:xfrm>
        </p:spPr>
        <p:txBody>
          <a:bodyPr/>
          <a:lstStyle/>
          <a:p>
            <a:r>
              <a:rPr lang="en-US" altLang="en-US" dirty="0"/>
              <a:t>Ensemble Methods work best with </a:t>
            </a:r>
            <a:r>
              <a:rPr lang="en-US" altLang="en-US" b="1" dirty="0"/>
              <a:t>unstable</a:t>
            </a:r>
            <a:r>
              <a:rPr lang="en-US" altLang="en-US" dirty="0"/>
              <a:t> </a:t>
            </a:r>
            <a:r>
              <a:rPr lang="en-US" altLang="en-US" b="1" dirty="0"/>
              <a:t>base classifiers</a:t>
            </a:r>
          </a:p>
          <a:p>
            <a:pPr lvl="1"/>
            <a:r>
              <a:rPr lang="en-US" altLang="en-US" sz="2400" dirty="0"/>
              <a:t>Classifiers that are sensitive to minor perturbations in training set, due to </a:t>
            </a:r>
            <a:r>
              <a:rPr lang="en-US" altLang="en-US" sz="2400" i="1" dirty="0"/>
              <a:t>high model complexity</a:t>
            </a:r>
          </a:p>
          <a:p>
            <a:pPr lvl="1"/>
            <a:r>
              <a:rPr lang="en-US" altLang="en-US" sz="2400" dirty="0"/>
              <a:t>Examples: Unpruned decision trees, ANNs, …</a:t>
            </a:r>
          </a:p>
          <a:p>
            <a:pPr lvl="1"/>
            <a:endParaRPr lang="en-US" altLang="en-US" sz="2400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DCD41AB-2CB3-9841-B7D4-B2163924A3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52A276E-6A73-4535-A704-A94C4446C56C}" type="slidenum">
              <a:rPr lang="en-US" altLang="en-US" sz="1200">
                <a:solidFill>
                  <a:srgbClr val="898989"/>
                </a:solidFill>
              </a:rPr>
              <a:pPr/>
              <a:t>5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A4E0EE9-0874-439A-A183-F7732EDC4C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6013BC9-0852-402E-A744-4B6FFCBB0B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1/2021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>
            <a:extLst>
              <a:ext uri="{FF2B5EF4-FFF2-40B4-BE49-F238E27FC236}">
                <a16:creationId xmlns:a16="http://schemas.microsoft.com/office/drawing/2014/main" id="{8A24A3D2-153C-417A-9747-EC9DD9274B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ias-Variance Decomposi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267" name="Content Placeholder 2">
                <a:extLst>
                  <a:ext uri="{FF2B5EF4-FFF2-40B4-BE49-F238E27FC236}">
                    <a16:creationId xmlns:a16="http://schemas.microsoft.com/office/drawing/2014/main" id="{5026013A-4F88-480C-99A7-0591A9A97209}"/>
                  </a:ext>
                </a:extLst>
              </p:cNvPr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en-US" sz="2400" dirty="0"/>
                  <a:t>Analogous problem of reaching a target y by firing projectiles from x (regression problem)</a:t>
                </a:r>
              </a:p>
              <a:p>
                <a:endParaRPr lang="en-US" altLang="en-US" sz="2400" dirty="0"/>
              </a:p>
              <a:p>
                <a:endParaRPr lang="en-US" altLang="en-US" sz="2400" dirty="0"/>
              </a:p>
              <a:p>
                <a:endParaRPr lang="en-US" altLang="en-US" sz="2400" dirty="0"/>
              </a:p>
              <a:p>
                <a:endParaRPr lang="en-US" altLang="en-US" sz="2400" dirty="0"/>
              </a:p>
              <a:p>
                <a:endParaRPr lang="en-US" altLang="en-US" sz="2400" dirty="0"/>
              </a:p>
              <a:p>
                <a:endParaRPr lang="en-US" altLang="en-US" sz="2400" dirty="0"/>
              </a:p>
              <a:p>
                <a:r>
                  <a:rPr lang="en-US" altLang="en-US" sz="2400" dirty="0"/>
                  <a:t>For classification, the generalization error of model </a:t>
                </a:r>
                <a14:m>
                  <m:oMath xmlns:m="http://schemas.openxmlformats.org/officeDocument/2006/math">
                    <m:r>
                      <a:rPr lang="en-US" altLang="en-US" sz="2400" b="0" i="1" smtClean="0">
                        <a:latin typeface="Cambria Math" panose="02040503050406030204" pitchFamily="18" charset="0"/>
                      </a:rPr>
                      <m:t>𝑚</m:t>
                    </m:r>
                  </m:oMath>
                </a14:m>
                <a:r>
                  <a:rPr lang="en-US" altLang="en-US" sz="2400" dirty="0"/>
                  <a:t> can be given by:</a:t>
                </a:r>
              </a:p>
              <a:p>
                <a:endParaRPr lang="en-US" altLang="en-US" sz="10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𝑔𝑒𝑛</m:t>
                      </m:r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𝑒𝑟𝑟𝑜𝑟</m:t>
                      </m:r>
                      <m:d>
                        <m:dPr>
                          <m:ctrlP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</m:d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𝑏𝑖𝑎𝑠</m:t>
                      </m:r>
                      <m:d>
                        <m:dPr>
                          <m:ctrlP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</m:d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𝑣𝑎𝑟𝑖𝑎𝑛𝑐𝑒</m:t>
                      </m:r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𝑚</m:t>
                      </m:r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en-US" sz="2400" dirty="0"/>
              </a:p>
            </p:txBody>
          </p:sp>
        </mc:Choice>
        <mc:Fallback xmlns="">
          <p:sp>
            <p:nvSpPr>
              <p:cNvPr id="11267" name="Content Placeholder 2">
                <a:extLst>
                  <a:ext uri="{FF2B5EF4-FFF2-40B4-BE49-F238E27FC236}">
                    <a16:creationId xmlns:a16="http://schemas.microsoft.com/office/drawing/2014/main" id="{5026013A-4F88-480C-99A7-0591A9A9720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293" t="-941" r="-10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E0F02F-FA49-7146-9EB6-99B458040B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6F9C73F-2DDF-4AC0-A532-0492D0EA4249}" type="slidenum">
              <a:rPr lang="en-US" altLang="en-US" sz="1200">
                <a:solidFill>
                  <a:srgbClr val="898989"/>
                </a:solidFill>
              </a:rPr>
              <a:pPr/>
              <a:t>6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11269" name="Picture 6">
            <a:extLst>
              <a:ext uri="{FF2B5EF4-FFF2-40B4-BE49-F238E27FC236}">
                <a16:creationId xmlns:a16="http://schemas.microsoft.com/office/drawing/2014/main" id="{DEDB8E34-F0C0-4287-A586-F6E639A490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5213" y="2219325"/>
            <a:ext cx="7223125" cy="247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88B5DA5-EC22-4D41-A0DB-C707FA1D8D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C57E448-40A9-41B4-A212-11314D8E9E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1/2021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>
            <a:extLst>
              <a:ext uri="{FF2B5EF4-FFF2-40B4-BE49-F238E27FC236}">
                <a16:creationId xmlns:a16="http://schemas.microsoft.com/office/drawing/2014/main" id="{9609185C-C09E-42DA-9A93-583717B5D5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ias-Variance Trade-off and Overfitting </a:t>
            </a:r>
          </a:p>
        </p:txBody>
      </p:sp>
      <p:sp>
        <p:nvSpPr>
          <p:cNvPr id="12291" name="Content Placeholder 2">
            <a:extLst>
              <a:ext uri="{FF2B5EF4-FFF2-40B4-BE49-F238E27FC236}">
                <a16:creationId xmlns:a16="http://schemas.microsoft.com/office/drawing/2014/main" id="{61B90608-EC45-43B3-BFAF-D0CC633F4C0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42900" y="5140325"/>
            <a:ext cx="8318500" cy="1143000"/>
          </a:xfrm>
        </p:spPr>
        <p:txBody>
          <a:bodyPr/>
          <a:lstStyle/>
          <a:p>
            <a:r>
              <a:rPr lang="en-US" altLang="en-US" sz="2400"/>
              <a:t>Ensemble methods try to reduce the variance of complex models (with low bias) by </a:t>
            </a:r>
            <a:r>
              <a:rPr lang="en-US" altLang="en-US" sz="2400" i="1"/>
              <a:t>aggregating </a:t>
            </a:r>
            <a:r>
              <a:rPr lang="en-US" altLang="en-US" sz="2400"/>
              <a:t>responses of multiple base classifier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ABC8D49-855C-0C40-983C-1CB57927FF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0648A6A-118E-4508-8769-B2F246D496A8}" type="slidenum">
              <a:rPr lang="en-US" altLang="en-US" sz="1200">
                <a:solidFill>
                  <a:srgbClr val="898989"/>
                </a:solidFill>
              </a:rPr>
              <a:pPr/>
              <a:t>7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12293" name="Picture 6">
            <a:extLst>
              <a:ext uri="{FF2B5EF4-FFF2-40B4-BE49-F238E27FC236}">
                <a16:creationId xmlns:a16="http://schemas.microsoft.com/office/drawing/2014/main" id="{A7892FA9-2B7A-4D16-886E-1797799455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7387"/>
          <a:stretch>
            <a:fillRect/>
          </a:stretch>
        </p:blipFill>
        <p:spPr bwMode="auto">
          <a:xfrm>
            <a:off x="762000" y="835025"/>
            <a:ext cx="7191375" cy="228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4" name="Picture 7">
            <a:extLst>
              <a:ext uri="{FF2B5EF4-FFF2-40B4-BE49-F238E27FC236}">
                <a16:creationId xmlns:a16="http://schemas.microsoft.com/office/drawing/2014/main" id="{01CFEFAB-44C9-4D76-89D2-4F041801CAC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67" t="53481" r="-2167" b="8223"/>
          <a:stretch>
            <a:fillRect/>
          </a:stretch>
        </p:blipFill>
        <p:spPr bwMode="auto">
          <a:xfrm>
            <a:off x="1066800" y="2895600"/>
            <a:ext cx="7191375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5" name="TextBox 8">
            <a:extLst>
              <a:ext uri="{FF2B5EF4-FFF2-40B4-BE49-F238E27FC236}">
                <a16:creationId xmlns:a16="http://schemas.microsoft.com/office/drawing/2014/main" id="{0E9F248A-63F2-4079-A10C-FA13D42F80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19213" y="4279900"/>
            <a:ext cx="16383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Underfitting</a:t>
            </a:r>
          </a:p>
        </p:txBody>
      </p:sp>
      <p:sp>
        <p:nvSpPr>
          <p:cNvPr id="12296" name="TextBox 10">
            <a:extLst>
              <a:ext uri="{FF2B5EF4-FFF2-40B4-BE49-F238E27FC236}">
                <a16:creationId xmlns:a16="http://schemas.microsoft.com/office/drawing/2014/main" id="{5094D364-7081-40AD-88FB-F0813BF783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0638" y="2308225"/>
            <a:ext cx="14779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Overfitting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747F5D4-9BF1-4B19-BA72-0333B2A71B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942A188-2F2A-4B1B-AAB2-DC92112C39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1/2021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5B826B1C-E191-4B17-94A4-204D7E95AB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432800" cy="533400"/>
          </a:xfrm>
        </p:spPr>
        <p:txBody>
          <a:bodyPr/>
          <a:lstStyle/>
          <a:p>
            <a:r>
              <a:rPr lang="en-US" altLang="en-US"/>
              <a:t>General Approach of Ensemble Learn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1C31BB9-0B09-3E45-8A78-215A73C88C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3FEEB28-D8D0-419C-A557-95DAE5454D07}" type="slidenum">
              <a:rPr lang="en-US" altLang="en-US" sz="1200">
                <a:solidFill>
                  <a:srgbClr val="898989"/>
                </a:solidFill>
              </a:rPr>
              <a:pPr/>
              <a:t>8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pic>
        <p:nvPicPr>
          <p:cNvPr id="13316" name="Picture 6">
            <a:extLst>
              <a:ext uri="{FF2B5EF4-FFF2-40B4-BE49-F238E27FC236}">
                <a16:creationId xmlns:a16="http://schemas.microsoft.com/office/drawing/2014/main" id="{9A257B3B-C337-4D47-8C42-FB02E31D4A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990600"/>
            <a:ext cx="7224713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TextBox 7">
            <a:extLst>
              <a:ext uri="{FF2B5EF4-FFF2-40B4-BE49-F238E27FC236}">
                <a16:creationId xmlns:a16="http://schemas.microsoft.com/office/drawing/2014/main" id="{374BC95F-9831-470B-93A5-1C7C53FCB6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1150" y="4419600"/>
            <a:ext cx="31242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Using majority vote or weighted majority vote 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(weighted according to their accuracy or relevance)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9DAA096-1260-44CA-A40D-52B3D5F892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2BA31F6-A4E3-4794-8A2F-BCD919EA4ED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1/2021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C5A7FBA3-7AD0-4A9C-947B-6CE14CEF64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structing Ensemble Classifiers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0DD13D8E-96D8-0C4F-AB84-90437D9ABF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501063" cy="5181600"/>
          </a:xfrm>
        </p:spPr>
        <p:txBody>
          <a:bodyPr/>
          <a:lstStyle/>
          <a:p>
            <a:pPr marL="0" indent="0">
              <a:lnSpc>
                <a:spcPct val="90000"/>
              </a:lnSpc>
              <a:buFont typeface="Monotype Sorts" pitchFamily="2" charset="2"/>
              <a:buNone/>
              <a:defRPr/>
            </a:pPr>
            <a:endParaRPr lang="en-US" altLang="en-US" dirty="0"/>
          </a:p>
          <a:p>
            <a:pPr>
              <a:lnSpc>
                <a:spcPct val="90000"/>
              </a:lnSpc>
              <a:defRPr/>
            </a:pPr>
            <a:r>
              <a:rPr lang="en-US" altLang="en-US" dirty="0"/>
              <a:t>By manipulating training set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sz="2000" dirty="0"/>
              <a:t>Example: bagging, boosting, random forests</a:t>
            </a:r>
          </a:p>
          <a:p>
            <a:pPr>
              <a:lnSpc>
                <a:spcPct val="90000"/>
              </a:lnSpc>
              <a:defRPr/>
            </a:pPr>
            <a:endParaRPr lang="en-US" altLang="en-US" sz="1000" dirty="0"/>
          </a:p>
          <a:p>
            <a:pPr>
              <a:lnSpc>
                <a:spcPct val="90000"/>
              </a:lnSpc>
              <a:defRPr/>
            </a:pPr>
            <a:r>
              <a:rPr lang="en-US" altLang="en-US" dirty="0"/>
              <a:t>By manipulating input features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sz="2000" dirty="0"/>
              <a:t>Example: random forests</a:t>
            </a:r>
          </a:p>
          <a:p>
            <a:pPr>
              <a:lnSpc>
                <a:spcPct val="90000"/>
              </a:lnSpc>
              <a:defRPr/>
            </a:pPr>
            <a:endParaRPr lang="en-US" altLang="en-US" sz="1000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  <a:defRPr/>
            </a:pPr>
            <a:r>
              <a:rPr lang="en-US" altLang="en-US" dirty="0"/>
              <a:t>By manipulating class labels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sz="2000" dirty="0"/>
              <a:t>Example: error-correcting output coding</a:t>
            </a:r>
          </a:p>
          <a:p>
            <a:pPr marL="457200" lvl="1" indent="0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r>
              <a:rPr lang="en-US" altLang="en-US" sz="1000" dirty="0"/>
              <a:t> </a:t>
            </a:r>
            <a:endParaRPr lang="en-US" altLang="en-US" sz="1000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  <a:defRPr/>
            </a:pPr>
            <a:r>
              <a:rPr lang="en-US" altLang="en-US" dirty="0"/>
              <a:t>By manipulating learning algorithm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sz="2000" dirty="0"/>
              <a:t>Example: injecting randomness in the initial weights of  ANN</a:t>
            </a:r>
            <a:endParaRPr lang="en-US" altLang="en-US" sz="2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F21D516-BA3A-1344-A276-018AFDF7DB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A83EBEF-6D56-484B-9C77-96ACA627635D}" type="slidenum">
              <a:rPr lang="en-US" altLang="en-US" sz="1200">
                <a:solidFill>
                  <a:srgbClr val="898989"/>
                </a:solidFill>
              </a:rPr>
              <a:pPr/>
              <a:t>9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63567B2-A1DA-43E1-90EC-AD5DE84207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EE1FEAA-539A-4534-83E6-F99CE06A5F0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0/11/2021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3705</TotalTime>
  <Pages>3</Pages>
  <Words>1066</Words>
  <Application>Microsoft Office PowerPoint</Application>
  <PresentationFormat>On-screen Show (4:3)</PresentationFormat>
  <Paragraphs>250</Paragraphs>
  <Slides>28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8</vt:i4>
      </vt:variant>
    </vt:vector>
  </HeadingPairs>
  <TitlesOfParts>
    <vt:vector size="37" baseType="lpstr">
      <vt:lpstr>Arial</vt:lpstr>
      <vt:lpstr>Cambria Math</vt:lpstr>
      <vt:lpstr>Monotype Sorts</vt:lpstr>
      <vt:lpstr>Tahoma</vt:lpstr>
      <vt:lpstr>Times New Roman</vt:lpstr>
      <vt:lpstr>Wingdings</vt:lpstr>
      <vt:lpstr>LC.BRev.FY97</vt:lpstr>
      <vt:lpstr>Visio</vt:lpstr>
      <vt:lpstr>Equation</vt:lpstr>
      <vt:lpstr>Data Mining</vt:lpstr>
      <vt:lpstr>Ensemble Methods</vt:lpstr>
      <vt:lpstr>Example: Why Do Ensemble Methods Work?</vt:lpstr>
      <vt:lpstr>Necessary Conditions for Ensemble Methods</vt:lpstr>
      <vt:lpstr>Rationale for Ensemble Learning</vt:lpstr>
      <vt:lpstr>Bias-Variance Decomposition</vt:lpstr>
      <vt:lpstr>Bias-Variance Trade-off and Overfitting </vt:lpstr>
      <vt:lpstr>General Approach of Ensemble Learning</vt:lpstr>
      <vt:lpstr>Constructing Ensemble Classifiers</vt:lpstr>
      <vt:lpstr>Bagging (Bootstrap AGGregatING)</vt:lpstr>
      <vt:lpstr>Bagging Algorithm</vt:lpstr>
      <vt:lpstr>Bagging Example</vt:lpstr>
      <vt:lpstr>Bagging Example</vt:lpstr>
      <vt:lpstr>Bagging Example</vt:lpstr>
      <vt:lpstr>Bagging Example</vt:lpstr>
      <vt:lpstr>Bagging Example</vt:lpstr>
      <vt:lpstr>Bagging Example</vt:lpstr>
      <vt:lpstr>Boosting</vt:lpstr>
      <vt:lpstr>Boosting</vt:lpstr>
      <vt:lpstr>AdaBoost</vt:lpstr>
      <vt:lpstr>AdaBoost Algorithm</vt:lpstr>
      <vt:lpstr>AdaBoost Algorithm</vt:lpstr>
      <vt:lpstr>AdaBoost Example</vt:lpstr>
      <vt:lpstr>AdaBoost Example</vt:lpstr>
      <vt:lpstr>AdaBoost Example</vt:lpstr>
      <vt:lpstr>Random Forest Algorithm</vt:lpstr>
      <vt:lpstr>Characteristics of Random Forest</vt:lpstr>
      <vt:lpstr>Gradient Boosting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</dc:title>
  <dc:creator>anujkarpatne@gmail.com</dc:creator>
  <cp:lastModifiedBy>Steinbach</cp:lastModifiedBy>
  <cp:revision>65</cp:revision>
  <cp:lastPrinted>2021-10-13T21:24:01Z</cp:lastPrinted>
  <dcterms:created xsi:type="dcterms:W3CDTF">2018-02-14T20:49:31Z</dcterms:created>
  <dcterms:modified xsi:type="dcterms:W3CDTF">2021-10-13T21:27:37Z</dcterms:modified>
</cp:coreProperties>
</file>